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6.xml" ContentType="application/vnd.openxmlformats-officedocument.presentationml.tags+xml"/>
  <Override PartName="/ppt/notesSlides/notesSlide19.xml" ContentType="application/vnd.openxmlformats-officedocument.presentationml.notesSlide+xml"/>
  <Override PartName="/ppt/tags/tag17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25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26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27.xml" ContentType="application/vnd.openxmlformats-officedocument.presentationml.notesSlide+xml"/>
  <Override PartName="/ppt/tags/tag26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tags/tag28.xml" ContentType="application/vnd.openxmlformats-officedocument.presentationml.tags+xml"/>
  <Override PartName="/ppt/notesSlides/notesSlide3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32.xml" ContentType="application/vnd.openxmlformats-officedocument.presentationml.notesSlide+xml"/>
  <Override PartName="/ppt/tags/tag32.xml" ContentType="application/vnd.openxmlformats-officedocument.presentationml.tags+xml"/>
  <Override PartName="/ppt/notesSlides/notesSlide33.xml" ContentType="application/vnd.openxmlformats-officedocument.presentationml.notesSlide+xml"/>
  <Override PartName="/ppt/tags/tag33.xml" ContentType="application/vnd.openxmlformats-officedocument.presentationml.tags+xml"/>
  <Override PartName="/ppt/notesSlides/notesSlide34.xml" ContentType="application/vnd.openxmlformats-officedocument.presentationml.notesSlide+xml"/>
  <Override PartName="/ppt/tags/tag34.xml" ContentType="application/vnd.openxmlformats-officedocument.presentationml.tags+xml"/>
  <Override PartName="/ppt/notesSlides/notesSlide35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3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3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3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40.xml" ContentType="application/vnd.openxmlformats-officedocument.presentationml.notesSlide+xml"/>
  <Override PartName="/ppt/tags/tag47.xml" ContentType="application/vnd.openxmlformats-officedocument.presentationml.tags+xml"/>
  <Override PartName="/ppt/notesSlides/notesSlide41.xml" ContentType="application/vnd.openxmlformats-officedocument.presentationml.notesSlide+xml"/>
  <Override PartName="/ppt/tags/tag48.xml" ContentType="application/vnd.openxmlformats-officedocument.presentationml.tags+xml"/>
  <Override PartName="/ppt/notesSlides/notesSlide42.xml" ContentType="application/vnd.openxmlformats-officedocument.presentationml.notesSlide+xml"/>
  <Override PartName="/ppt/tags/tag49.xml" ContentType="application/vnd.openxmlformats-officedocument.presentationml.tags+xml"/>
  <Override PartName="/ppt/notesSlides/notesSlide43.xml" ContentType="application/vnd.openxmlformats-officedocument.presentationml.notesSlide+xml"/>
  <Override PartName="/ppt/tags/tag50.xml" ContentType="application/vnd.openxmlformats-officedocument.presentationml.tags+xml"/>
  <Override PartName="/ppt/notesSlides/notesSlide4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4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46.xml" ContentType="application/vnd.openxmlformats-officedocument.presentationml.notesSlide+xml"/>
  <Override PartName="/ppt/tags/tag59.xml" ContentType="application/vnd.openxmlformats-officedocument.presentationml.tags+xml"/>
  <Override PartName="/ppt/notesSlides/notesSlide47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48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4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53"/>
  </p:notesMasterIdLst>
  <p:sldIdLst>
    <p:sldId id="256" r:id="rId2"/>
    <p:sldId id="257" r:id="rId3"/>
    <p:sldId id="259" r:id="rId4"/>
    <p:sldId id="258" r:id="rId5"/>
    <p:sldId id="355" r:id="rId6"/>
    <p:sldId id="260" r:id="rId7"/>
    <p:sldId id="354" r:id="rId8"/>
    <p:sldId id="307" r:id="rId9"/>
    <p:sldId id="306" r:id="rId10"/>
    <p:sldId id="308" r:id="rId11"/>
    <p:sldId id="309" r:id="rId12"/>
    <p:sldId id="302" r:id="rId13"/>
    <p:sldId id="303" r:id="rId14"/>
    <p:sldId id="310" r:id="rId15"/>
    <p:sldId id="312" r:id="rId16"/>
    <p:sldId id="263" r:id="rId17"/>
    <p:sldId id="313" r:id="rId18"/>
    <p:sldId id="311" r:id="rId19"/>
    <p:sldId id="314" r:id="rId20"/>
    <p:sldId id="320" r:id="rId21"/>
    <p:sldId id="319" r:id="rId22"/>
    <p:sldId id="317" r:id="rId23"/>
    <p:sldId id="321" r:id="rId24"/>
    <p:sldId id="323" r:id="rId25"/>
    <p:sldId id="322" r:id="rId26"/>
    <p:sldId id="324" r:id="rId27"/>
    <p:sldId id="315" r:id="rId28"/>
    <p:sldId id="316" r:id="rId29"/>
    <p:sldId id="326" r:id="rId30"/>
    <p:sldId id="325" r:id="rId31"/>
    <p:sldId id="327" r:id="rId32"/>
    <p:sldId id="328" r:id="rId33"/>
    <p:sldId id="329" r:id="rId34"/>
    <p:sldId id="330" r:id="rId35"/>
    <p:sldId id="331" r:id="rId36"/>
    <p:sldId id="332" r:id="rId37"/>
    <p:sldId id="335" r:id="rId38"/>
    <p:sldId id="333" r:id="rId39"/>
    <p:sldId id="336" r:id="rId40"/>
    <p:sldId id="337" r:id="rId41"/>
    <p:sldId id="338" r:id="rId42"/>
    <p:sldId id="343" r:id="rId43"/>
    <p:sldId id="339" r:id="rId44"/>
    <p:sldId id="344" r:id="rId45"/>
    <p:sldId id="342" r:id="rId46"/>
    <p:sldId id="345" r:id="rId47"/>
    <p:sldId id="346" r:id="rId48"/>
    <p:sldId id="347" r:id="rId49"/>
    <p:sldId id="351" r:id="rId50"/>
    <p:sldId id="352" r:id="rId51"/>
    <p:sldId id="353" r:id="rId5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17" autoAdjust="0"/>
    <p:restoredTop sz="89717" autoAdjust="0"/>
  </p:normalViewPr>
  <p:slideViewPr>
    <p:cSldViewPr snapToGrid="0">
      <p:cViewPr varScale="1">
        <p:scale>
          <a:sx n="77" d="100"/>
          <a:sy n="77" d="100"/>
        </p:scale>
        <p:origin x="420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1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8879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0860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3770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7082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388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2028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931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3167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25773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065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6017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7529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4307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0323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1265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806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SB: most significant bit/byte</a:t>
            </a:r>
          </a:p>
          <a:p>
            <a:r>
              <a:rPr lang="en-US" dirty="0"/>
              <a:t>LSB: least significant bit/by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1575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5765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839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SB: most significant bit/byte</a:t>
            </a:r>
          </a:p>
          <a:p>
            <a:r>
              <a:rPr lang="en-US" dirty="0"/>
              <a:t>LSB: least significant bit/by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9064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SB: most significant bit/byte</a:t>
            </a:r>
          </a:p>
          <a:p>
            <a:r>
              <a:rPr lang="en-US" dirty="0"/>
              <a:t>LSB: least significant bit/by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5874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7455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SB: most significant bit/byte</a:t>
            </a:r>
          </a:p>
          <a:p>
            <a:r>
              <a:rPr lang="en-US" dirty="0"/>
              <a:t>LSB: least significant bit/by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5995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91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5134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361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8214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3427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0544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50371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91282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655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54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0686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82002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2504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190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1961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05314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42930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3191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82218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9063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96754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4248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284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684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1767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902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1/2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hyperlink" Target="https://www.computerscience.gcse.guru/glossary/random-access-memory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hyperlink" Target="https://www.computerscience.gcse.guru/glossary/central-processing-unit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mputerscience.gcse.guru/glossary/program-counter" TargetMode="External"/><Relationship Id="rId7" Type="http://schemas.openxmlformats.org/officeDocument/2006/relationships/hyperlink" Target="https://www.computerscience.gcse.guru/glossary/control-bus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computerscience.gcse.guru/glossary/current-instruction-register" TargetMode="External"/><Relationship Id="rId5" Type="http://schemas.openxmlformats.org/officeDocument/2006/relationships/hyperlink" Target="https://www.computerscience.gcse.guru/glossary/memory-data-register" TargetMode="External"/><Relationship Id="rId4" Type="http://schemas.openxmlformats.org/officeDocument/2006/relationships/hyperlink" Target="https://www.computerscience.gcse.guru/glossary/address-bus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9.wmf"/><Relationship Id="rId3" Type="http://schemas.openxmlformats.org/officeDocument/2006/relationships/tags" Target="../tags/tag19.xml"/><Relationship Id="rId7" Type="http://schemas.openxmlformats.org/officeDocument/2006/relationships/notesSlide" Target="../notesSlides/notesSlide25.xml"/><Relationship Id="rId12" Type="http://schemas.openxmlformats.org/officeDocument/2006/relationships/oleObject" Target="../embeddings/oleObject3.bin"/><Relationship Id="rId2" Type="http://schemas.openxmlformats.org/officeDocument/2006/relationships/tags" Target="../tags/tag18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wmf"/><Relationship Id="rId5" Type="http://schemas.openxmlformats.org/officeDocument/2006/relationships/tags" Target="../tags/tag21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0.xml"/><Relationship Id="rId9" Type="http://schemas.openxmlformats.org/officeDocument/2006/relationships/image" Target="../media/image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30.xml"/><Relationship Id="rId7" Type="http://schemas.openxmlformats.org/officeDocument/2006/relationships/oleObject" Target="../embeddings/oleObject4.bin"/><Relationship Id="rId2" Type="http://schemas.openxmlformats.org/officeDocument/2006/relationships/tags" Target="../tags/tag29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.wmf"/><Relationship Id="rId4" Type="http://schemas.openxmlformats.org/officeDocument/2006/relationships/tags" Target="../tags/tag31.xml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5.xml"/><Relationship Id="rId7" Type="http://schemas.openxmlformats.org/officeDocument/2006/relationships/image" Target="../media/image1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Relationship Id="rId9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2.xml"/><Relationship Id="rId7" Type="http://schemas.openxmlformats.org/officeDocument/2006/relationships/oleObject" Target="../embeddings/oleObject6.bin"/><Relationship Id="rId2" Type="http://schemas.openxmlformats.org/officeDocument/2006/relationships/tags" Target="../tags/tag41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5.xml"/><Relationship Id="rId7" Type="http://schemas.openxmlformats.org/officeDocument/2006/relationships/oleObject" Target="../embeddings/oleObject7.bin"/><Relationship Id="rId2" Type="http://schemas.openxmlformats.org/officeDocument/2006/relationships/tags" Target="../tags/tag44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51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54.xml"/><Relationship Id="rId10" Type="http://schemas.openxmlformats.org/officeDocument/2006/relationships/oleObject" Target="../embeddings/oleObject9.bin"/><Relationship Id="rId4" Type="http://schemas.openxmlformats.org/officeDocument/2006/relationships/tags" Target="../tags/tag53.xml"/><Relationship Id="rId9" Type="http://schemas.openxmlformats.org/officeDocument/2006/relationships/image" Target="../media/image14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58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57.xml"/><Relationship Id="rId9" Type="http://schemas.openxmlformats.org/officeDocument/2006/relationships/image" Target="../media/image1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6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64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5.emf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44191" y="905736"/>
            <a:ext cx="9756057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1</a:t>
            </a:r>
            <a:br>
              <a:rPr lang="en-US" altLang="en-US" sz="6000" dirty="0"/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 Zero to One (part 1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928398" y="4778056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dirty="0"/>
              <a:t>Suffolk County Community College</a:t>
            </a:r>
          </a:p>
          <a:p>
            <a:pPr algn="ctr"/>
            <a:r>
              <a:rPr lang="en-US" sz="3600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6"/>
            <a:ext cx="9412925" cy="56868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es</a:t>
            </a:r>
          </a:p>
          <a:p>
            <a:pPr marL="520700" indent="-292100"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es are the means by which data is transmitted from one part of a computer to another, connecting all major internal components to the CPU and memory.</a:t>
            </a:r>
          </a:p>
          <a:p>
            <a:pPr marL="520700" indent="-292100"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tandard CPU system bus is comprised of a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control b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b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ress bus</a:t>
            </a:r>
          </a:p>
          <a:p>
            <a:pPr marL="520700" indent="-292100">
              <a:lnSpc>
                <a:spcPct val="110000"/>
              </a:lnSpc>
              <a:spcBef>
                <a:spcPts val="400"/>
              </a:spcBef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20700" indent="-292100">
              <a:lnSpc>
                <a:spcPct val="110000"/>
              </a:lnSpc>
              <a:spcBef>
                <a:spcPts val="400"/>
              </a:spcBef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20700" indent="-292100">
              <a:lnSpc>
                <a:spcPct val="110000"/>
              </a:lnSpc>
              <a:spcBef>
                <a:spcPts val="400"/>
              </a:spcBef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5DC991A-1160-48D6-96A8-212518EB56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4994516"/>
              </p:ext>
            </p:extLst>
          </p:nvPr>
        </p:nvGraphicFramePr>
        <p:xfrm>
          <a:off x="2585955" y="3837837"/>
          <a:ext cx="8224363" cy="2533650"/>
        </p:xfrm>
        <a:graphic>
          <a:graphicData uri="http://schemas.openxmlformats.org/drawingml/2006/table">
            <a:tbl>
              <a:tblPr>
                <a:tableStyleId>{BDBED569-4797-4DF1-A0F4-6AAB3CD982D8}</a:tableStyleId>
              </a:tblPr>
              <a:tblGrid>
                <a:gridCol w="1516811">
                  <a:extLst>
                    <a:ext uri="{9D8B030D-6E8A-4147-A177-3AD203B41FA5}">
                      <a16:colId xmlns:a16="http://schemas.microsoft.com/office/drawing/2014/main" val="2276818853"/>
                    </a:ext>
                  </a:extLst>
                </a:gridCol>
                <a:gridCol w="6707552">
                  <a:extLst>
                    <a:ext uri="{9D8B030D-6E8A-4147-A177-3AD203B41FA5}">
                      <a16:colId xmlns:a16="http://schemas.microsoft.com/office/drawing/2014/main" val="10586504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ress Bu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rries the addresses of data (but not the data) between the processor and memory</a:t>
                      </a: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32704231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Bu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rries data between the processor, the memory unit and the input/output devices</a:t>
                      </a: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32124700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rol Bu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675" marR="66675" marT="66675" marB="66675"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rries control signals/commands from the CPU (and status signals from other devices) in order to control and coordinate all the activities within the computer</a:t>
                      </a:r>
                    </a:p>
                  </a:txBody>
                  <a:tcPr marL="66675" marR="66675" marT="66675" marB="66675" anchor="ctr"/>
                </a:tc>
                <a:extLst>
                  <a:ext uri="{0D108BD9-81ED-4DB2-BD59-A6C34878D82A}">
                    <a16:rowId xmlns:a16="http://schemas.microsoft.com/office/drawing/2014/main" val="36145820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86421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6"/>
            <a:ext cx="9298625" cy="50391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Unit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emory unit consists of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A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ometimes referred to as primary or main memory.  Unlike a hard drive (secondary memory), this memory is fast and also directly accessible by the CPU.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M is split into partitions.  Each partition consists of an address and its contents (both in binary form).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ddress will uniquely identify every location in the memory.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ing data from permanent memory (hard drive), into the faster and directly accessible temporary memory (RAM), allows the CPU to operate much quicker</a:t>
            </a:r>
          </a:p>
          <a:p>
            <a:pPr marL="520700" indent="-292100">
              <a:lnSpc>
                <a:spcPct val="110000"/>
              </a:lnSpc>
              <a:spcBef>
                <a:spcPts val="40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9327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8911687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457200"/>
            <a:r>
              <a:rPr lang="en-US" sz="2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tch-Execute Cycle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 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tch-execute cycl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is the basic operation (instruction) cycle of a computer.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ring the fetch execute cycle, the computer retrieves a program instruction from its memory. It then establishes and carries out the actions that are required for that instruction.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ycle of fetching, decoding, and executing an instruction is continually repeated by the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P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whilst the computer is turned on.</a:t>
            </a:r>
          </a:p>
          <a:p>
            <a:pPr marL="520700" indent="-292100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>
              <a:buNone/>
            </a:pPr>
            <a:endParaRPr lang="en-US" sz="28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24046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Fetch-Execute Cycle</a:t>
            </a:r>
          </a:p>
        </p:txBody>
      </p:sp>
      <p:pic>
        <p:nvPicPr>
          <p:cNvPr id="7" name="Picture 1">
            <a:extLst>
              <a:ext uri="{FF2B5EF4-FFF2-40B4-BE49-F238E27FC236}">
                <a16:creationId xmlns:a16="http://schemas.microsoft.com/office/drawing/2014/main" id="{C9ADE1B2-F39B-4E3F-83CB-5904611D52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392" y="1623822"/>
            <a:ext cx="7920806" cy="4459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46551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Fetch-Execute Cycle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B714A60-02BE-4937-8FBE-F5D3150DBE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317612"/>
              </p:ext>
            </p:extLst>
          </p:nvPr>
        </p:nvGraphicFramePr>
        <p:xfrm>
          <a:off x="1816100" y="1129884"/>
          <a:ext cx="9087262" cy="5347116"/>
        </p:xfrm>
        <a:graphic>
          <a:graphicData uri="http://schemas.openxmlformats.org/drawingml/2006/table">
            <a:tbl>
              <a:tblPr/>
              <a:tblGrid>
                <a:gridCol w="776099">
                  <a:extLst>
                    <a:ext uri="{9D8B030D-6E8A-4147-A177-3AD203B41FA5}">
                      <a16:colId xmlns:a16="http://schemas.microsoft.com/office/drawing/2014/main" val="984991133"/>
                    </a:ext>
                  </a:extLst>
                </a:gridCol>
                <a:gridCol w="5040501">
                  <a:extLst>
                    <a:ext uri="{9D8B030D-6E8A-4147-A177-3AD203B41FA5}">
                      <a16:colId xmlns:a16="http://schemas.microsoft.com/office/drawing/2014/main" val="4139367463"/>
                    </a:ext>
                  </a:extLst>
                </a:gridCol>
                <a:gridCol w="3270662">
                  <a:extLst>
                    <a:ext uri="{9D8B030D-6E8A-4147-A177-3AD203B41FA5}">
                      <a16:colId xmlns:a16="http://schemas.microsoft.com/office/drawing/2014/main" val="1849664973"/>
                    </a:ext>
                  </a:extLst>
                </a:gridCol>
              </a:tblGrid>
              <a:tr h="40443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ge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 of Stage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plified Description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8612044"/>
                  </a:ext>
                </a:extLst>
              </a:tr>
              <a:tr h="567114"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 </a:t>
                      </a:r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hlinkClick r:id="rId3"/>
                        </a:rPr>
                        <a:t>PC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contains the address of the memory location that has the next instruction which has to be fetched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 has address of next instruction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2732086"/>
                  </a:ext>
                </a:extLst>
              </a:tr>
              <a:tr h="404436"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s address is then copied from the PC to the MAR via the </a:t>
                      </a:r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hlinkClick r:id="rId4"/>
                        </a:rPr>
                        <a:t>address bu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 contents is copied to the MAR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1855216"/>
                  </a:ext>
                </a:extLst>
              </a:tr>
              <a:tr h="567114"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ontents (instruction) at the memory location (address) contained in MAR are then copied into the </a:t>
                      </a:r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hlinkClick r:id="rId5"/>
                        </a:rPr>
                        <a:t>MD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okup MAR and get contents. Copy contents into the MDR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2962313"/>
                  </a:ext>
                </a:extLst>
              </a:tr>
              <a:tr h="404436"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ontents (instruction) in the MDR is then copied and placed into the </a:t>
                      </a:r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hlinkClick r:id="rId6"/>
                        </a:rPr>
                        <a:t>CI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y MDR contents into the CIR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5631043"/>
                  </a:ext>
                </a:extLst>
              </a:tr>
              <a:tr h="567114"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value in the PC is then incremented by 1 so that it now points to the next instruction which has to be fetched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 is then incremented by 1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6345690"/>
                  </a:ext>
                </a:extLst>
              </a:tr>
              <a:tr h="729792"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instruction is finally decoded and then executed by sending out signals (via </a:t>
                      </a:r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hlinkClick r:id="rId7"/>
                        </a:rPr>
                        <a:t>control bus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to the various components of the computer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instruction is decoded and then executed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50890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eat</a:t>
                      </a:r>
                    </a:p>
                  </a:txBody>
                  <a:tcPr marL="39540" marR="39540" marT="39540" marB="39540" anchor="ctr">
                    <a:lnL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0E0E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42455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42239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184325" cy="386236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al notation 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</a:p>
          <a:p>
            <a:pPr marL="457200" indent="-457200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Representation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altLang="en-US" sz="2600" b="1" i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sz="26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4509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al notation 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</a:p>
          <a:p>
            <a:pPr marL="6858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mal</a:t>
            </a:r>
          </a:p>
          <a:p>
            <a:pPr marL="749300" lvl="1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 10, Symbols (0, 1, 2, 3, 4, 5, 6, 7, 8, 9)</a:t>
            </a:r>
          </a:p>
          <a:p>
            <a:pPr marL="6858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</a:p>
          <a:p>
            <a:pPr marL="749300" lvl="1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 2, Symbols (0, 1)</a:t>
            </a:r>
          </a:p>
          <a:p>
            <a:pPr marL="6858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xadecimal</a:t>
            </a:r>
          </a:p>
          <a:p>
            <a:pPr marL="749300" lvl="1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 16, Symbols (0, 1, 2, 3, 4, 5, 6, 7, 8, 9, A, B, C, D, E,F)</a:t>
            </a:r>
          </a:p>
          <a:p>
            <a:pPr marL="6858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ctal decimal</a:t>
            </a:r>
          </a:p>
          <a:p>
            <a:pPr marL="749300" lvl="1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 8, Symbols (0, 1, 2, 3, 4, 5, 6, 7)</a:t>
            </a: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94846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al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tion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805AFE5F-2D25-4C75-8DF4-1B3AA8CB5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5388" y="2728506"/>
            <a:ext cx="8153400" cy="200054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42 in base 10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itional notatio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: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6 x 10</a:t>
            </a:r>
            <a:r>
              <a:rPr lang="en-US" altLang="en-US" sz="2400" baseline="2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6 x 100   = 6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	+ 4 x 10</a:t>
            </a:r>
            <a:r>
              <a:rPr lang="en-US" altLang="en-US" sz="2400" baseline="2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=   4 x 10   = 4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	+ 2 x 10º  =     2 x 1   = 2      = 642 in base 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b="0" dirty="0">
              <a:cs typeface="Arial" panose="020B0604020202020204" pitchFamily="34" charset="0"/>
            </a:endParaRPr>
          </a:p>
        </p:txBody>
      </p:sp>
      <p:sp>
        <p:nvSpPr>
          <p:cNvPr id="8" name="Line 11">
            <a:extLst>
              <a:ext uri="{FF2B5EF4-FFF2-40B4-BE49-F238E27FC236}">
                <a16:creationId xmlns:a16="http://schemas.microsoft.com/office/drawing/2014/main" id="{13FAC5CC-8524-4E1C-9E4C-2C3D4CEAD8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93047" y="4304934"/>
            <a:ext cx="990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Oval 12">
            <a:extLst>
              <a:ext uri="{FF2B5EF4-FFF2-40B4-BE49-F238E27FC236}">
                <a16:creationId xmlns:a16="http://schemas.microsoft.com/office/drawing/2014/main" id="{F348EED9-7CBF-426A-B293-92348C8AE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5953" y="4940300"/>
            <a:ext cx="2514600" cy="13716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200" b="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This number is in </a:t>
            </a:r>
          </a:p>
          <a:p>
            <a:pPr algn="ctr">
              <a:defRPr/>
            </a:pPr>
            <a:r>
              <a:rPr lang="en-US" sz="2200" b="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base 10</a:t>
            </a:r>
          </a:p>
        </p:txBody>
      </p:sp>
      <p:sp>
        <p:nvSpPr>
          <p:cNvPr id="10" name="Line 13">
            <a:extLst>
              <a:ext uri="{FF2B5EF4-FFF2-40B4-BE49-F238E27FC236}">
                <a16:creationId xmlns:a16="http://schemas.microsoft.com/office/drawing/2014/main" id="{023BDB2E-EE2D-4CCB-BB2E-BFEB545AAAF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51935" y="4185980"/>
            <a:ext cx="838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Oval 14">
            <a:extLst>
              <a:ext uri="{FF2B5EF4-FFF2-40B4-BE49-F238E27FC236}">
                <a16:creationId xmlns:a16="http://schemas.microsoft.com/office/drawing/2014/main" id="{0CF6A0B7-BFA2-4E1C-8313-F2D0FD747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8841" y="4890993"/>
            <a:ext cx="2971800" cy="1600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200" b="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The power indicates</a:t>
            </a:r>
          </a:p>
          <a:p>
            <a:pPr algn="ctr">
              <a:defRPr/>
            </a:pPr>
            <a:r>
              <a:rPr lang="en-US" sz="2200" b="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 the position of </a:t>
            </a:r>
          </a:p>
          <a:p>
            <a:pPr algn="ctr">
              <a:defRPr/>
            </a:pPr>
            <a:r>
              <a:rPr lang="en-US" sz="2200" b="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the number</a:t>
            </a:r>
          </a:p>
        </p:txBody>
      </p:sp>
    </p:spTree>
    <p:extLst>
      <p:ext uri="{BB962C8B-B14F-4D97-AF65-F5344CB8AC3E}">
        <p14:creationId xmlns:p14="http://schemas.microsoft.com/office/powerpoint/2010/main" val="27825615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al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tion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94E3EED5-0147-489D-B66C-EF9E7DF62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494" y="3586162"/>
            <a:ext cx="6553200" cy="523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cs typeface="Arial" panose="020B0604020202020204" pitchFamily="34" charset="0"/>
              </a:rPr>
              <a:t> 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R</a:t>
            </a:r>
            <a:r>
              <a:rPr lang="en-US" altLang="en-US" sz="2400" b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d</a:t>
            </a:r>
            <a:r>
              <a:rPr lang="en-US" altLang="en-US" sz="2400" b="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2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R</a:t>
            </a:r>
            <a:r>
              <a:rPr lang="en-US" altLang="en-US" sz="2400" b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2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... + d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R</a:t>
            </a:r>
            <a:r>
              <a:rPr lang="en-US" altLang="en-US" sz="2400" b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d</a:t>
            </a:r>
            <a:r>
              <a:rPr lang="en-US" altLang="en-US" sz="2400" b="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R</a:t>
            </a:r>
            <a:r>
              <a:rPr lang="en-US" altLang="en-US" sz="2400" b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" name="Text Box 11">
            <a:extLst>
              <a:ext uri="{FF2B5EF4-FFF2-40B4-BE49-F238E27FC236}">
                <a16:creationId xmlns:a16="http://schemas.microsoft.com/office/drawing/2014/main" id="{554AB876-F196-4810-B22E-2E4B1B2CF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485" y="2967335"/>
            <a:ext cx="7696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b="1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General Formula:</a:t>
            </a:r>
            <a:endParaRPr lang="en-US" b="1" dirty="0"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sp>
        <p:nvSpPr>
          <p:cNvPr id="23" name="Text Box 12">
            <a:extLst>
              <a:ext uri="{FF2B5EF4-FFF2-40B4-BE49-F238E27FC236}">
                <a16:creationId xmlns:a16="http://schemas.microsoft.com/office/drawing/2014/main" id="{D3405E67-0ABE-4B77-860F-5E8C04A2A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494" y="6125885"/>
            <a:ext cx="4812927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42 is   6 * 10</a:t>
            </a:r>
            <a:r>
              <a:rPr lang="en-US" altLang="en-US" sz="2800" b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 4 * 10 </a:t>
            </a:r>
            <a:r>
              <a:rPr lang="en-US" altLang="en-US" sz="2800" b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 2 * 1</a:t>
            </a:r>
          </a:p>
        </p:txBody>
      </p:sp>
      <p:sp>
        <p:nvSpPr>
          <p:cNvPr id="24" name="Oval 13">
            <a:extLst>
              <a:ext uri="{FF2B5EF4-FFF2-40B4-BE49-F238E27FC236}">
                <a16:creationId xmlns:a16="http://schemas.microsoft.com/office/drawing/2014/main" id="{55F2FD1C-DF29-42C4-904C-B50839606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6421" y="1865899"/>
            <a:ext cx="2286000" cy="1066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R is the base </a:t>
            </a:r>
          </a:p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of the number</a:t>
            </a:r>
          </a:p>
        </p:txBody>
      </p:sp>
      <p:sp>
        <p:nvSpPr>
          <p:cNvPr id="25" name="Oval 14">
            <a:extLst>
              <a:ext uri="{FF2B5EF4-FFF2-40B4-BE49-F238E27FC236}">
                <a16:creationId xmlns:a16="http://schemas.microsoft.com/office/drawing/2014/main" id="{2559B1E8-E4CA-49EA-A2EC-03D685C42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553" y="4649563"/>
            <a:ext cx="3048000" cy="1295400"/>
          </a:xfrm>
          <a:prstGeom prst="ellipse">
            <a:avLst/>
          </a:prstGeom>
          <a:solidFill>
            <a:srgbClr val="00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n is the number of </a:t>
            </a:r>
          </a:p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digits in the number</a:t>
            </a:r>
          </a:p>
        </p:txBody>
      </p:sp>
      <p:sp>
        <p:nvSpPr>
          <p:cNvPr id="26" name="Oval 15">
            <a:extLst>
              <a:ext uri="{FF2B5EF4-FFF2-40B4-BE49-F238E27FC236}">
                <a16:creationId xmlns:a16="http://schemas.microsoft.com/office/drawing/2014/main" id="{D836CAE0-14FB-446A-9357-5DBBAF715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0125" y="4565073"/>
            <a:ext cx="3276600" cy="16002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d is the digit in the </a:t>
            </a:r>
          </a:p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i</a:t>
            </a:r>
            <a:r>
              <a:rPr lang="en-US" sz="2200" baseline="30000" dirty="0" err="1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th</a:t>
            </a:r>
            <a:r>
              <a:rPr lang="en-US" sz="2200" baseline="300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position </a:t>
            </a:r>
          </a:p>
          <a:p>
            <a:pPr algn="ctr">
              <a:defRPr/>
            </a:pPr>
            <a:r>
              <a:rPr lang="en-US" sz="22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in the number</a:t>
            </a:r>
          </a:p>
        </p:txBody>
      </p:sp>
      <p:sp>
        <p:nvSpPr>
          <p:cNvPr id="27" name="Line 16">
            <a:extLst>
              <a:ext uri="{FF2B5EF4-FFF2-40B4-BE49-F238E27FC236}">
                <a16:creationId xmlns:a16="http://schemas.microsoft.com/office/drawing/2014/main" id="{E3179338-AAB6-4FB1-9C32-8E1B99FA73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86841" y="4110037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20">
            <a:extLst>
              <a:ext uri="{FF2B5EF4-FFF2-40B4-BE49-F238E27FC236}">
                <a16:creationId xmlns:a16="http://schemas.microsoft.com/office/drawing/2014/main" id="{B223C554-B03B-417C-A1BE-16AEC129D23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08849" y="4110037"/>
            <a:ext cx="461496" cy="78775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Line 20">
            <a:extLst>
              <a:ext uri="{FF2B5EF4-FFF2-40B4-BE49-F238E27FC236}">
                <a16:creationId xmlns:a16="http://schemas.microsoft.com/office/drawing/2014/main" id="{E0FAFA72-3E76-4A1D-8B19-D174651075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66199" y="2847497"/>
            <a:ext cx="45895" cy="7386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7237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System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al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ation</a:t>
            </a:r>
            <a:r>
              <a:rPr lang="en-US" altLang="en-US" sz="2600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</a:p>
          <a:p>
            <a:endParaRPr 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2" name="Text Box 25">
            <a:extLst>
              <a:ext uri="{FF2B5EF4-FFF2-40B4-BE49-F238E27FC236}">
                <a16:creationId xmlns:a16="http://schemas.microsoft.com/office/drawing/2014/main" id="{4C1AC614-5896-4A4E-A989-6B0AA8982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7465" y="2900362"/>
            <a:ext cx="7772400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1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What if 642 has the base of 13?</a:t>
            </a:r>
            <a:endParaRPr lang="en-US" sz="2800" dirty="0"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en-US" sz="2800" dirty="0">
              <a:latin typeface="Arial" charset="0"/>
              <a:ea typeface="ＭＳ Ｐゴシック" charset="0"/>
            </a:endParaRPr>
          </a:p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	  </a:t>
            </a:r>
          </a:p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		   </a:t>
            </a:r>
          </a:p>
          <a:p>
            <a:pPr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>
              <a:defRPr/>
            </a:pPr>
            <a:endParaRPr lang="en-US" sz="2800" dirty="0">
              <a:latin typeface="Arial" charset="0"/>
              <a:ea typeface="ＭＳ Ｐゴシック" charset="0"/>
              <a:cs typeface="Arial" charset="0"/>
            </a:endParaRPr>
          </a:p>
          <a:p>
            <a:pPr>
              <a:defRPr/>
            </a:pPr>
            <a:r>
              <a:rPr lang="en-US" sz="2800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642 in base 13 is equivalent to 1068 in base 10</a:t>
            </a:r>
          </a:p>
        </p:txBody>
      </p:sp>
      <p:sp>
        <p:nvSpPr>
          <p:cNvPr id="13" name="Text Box 31">
            <a:extLst>
              <a:ext uri="{FF2B5EF4-FFF2-40B4-BE49-F238E27FC236}">
                <a16:creationId xmlns:a16="http://schemas.microsoft.com/office/drawing/2014/main" id="{CCD6BB24-3670-43C5-8097-497096D42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0865" y="3683377"/>
            <a:ext cx="6705600" cy="156966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indent="512763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cs typeface="Arial" panose="020B0604020202020204" pitchFamily="34" charset="0"/>
              </a:rPr>
              <a:t>	+ 6 x 13</a:t>
            </a:r>
            <a:r>
              <a:rPr lang="en-US" altLang="en-US" sz="2400" baseline="20000" dirty="0">
                <a:cs typeface="Arial" panose="020B0604020202020204" pitchFamily="34" charset="0"/>
              </a:rPr>
              <a:t>2</a:t>
            </a:r>
            <a:r>
              <a:rPr lang="en-US" altLang="en-US" sz="2400" dirty="0">
                <a:cs typeface="Arial" panose="020B0604020202020204" pitchFamily="34" charset="0"/>
              </a:rPr>
              <a:t>  =  6 x 169   = 10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cs typeface="Arial" panose="020B0604020202020204" pitchFamily="34" charset="0"/>
              </a:rPr>
              <a:t>      	+ 4 x 13</a:t>
            </a:r>
            <a:r>
              <a:rPr lang="en-US" altLang="en-US" sz="2400" baseline="20000" dirty="0">
                <a:cs typeface="Arial" panose="020B0604020202020204" pitchFamily="34" charset="0"/>
              </a:rPr>
              <a:t>1</a:t>
            </a:r>
            <a:r>
              <a:rPr lang="en-US" altLang="en-US" sz="2400" dirty="0">
                <a:cs typeface="Arial" panose="020B0604020202020204" pitchFamily="34" charset="0"/>
              </a:rPr>
              <a:t>  =   4 x 13    = 5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cs typeface="Arial" panose="020B0604020202020204" pitchFamily="34" charset="0"/>
              </a:rPr>
              <a:t>       	+ 2 x 13º  =    2 x 1     =  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cs typeface="Arial" panose="020B0604020202020204" pitchFamily="34" charset="0"/>
              </a:rPr>
              <a:t>			           =  1068 in base 10</a:t>
            </a:r>
          </a:p>
        </p:txBody>
      </p:sp>
    </p:spTree>
    <p:extLst>
      <p:ext uri="{BB962C8B-B14F-4D97-AF65-F5344CB8AC3E}">
        <p14:creationId xmlns:p14="http://schemas.microsoft.com/office/powerpoint/2010/main" val="1282325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63550" indent="-463550"/>
            <a:r>
              <a:rPr lang="en-US" sz="2800" b="1" dirty="0"/>
              <a:t>Goals</a:t>
            </a:r>
          </a:p>
          <a:p>
            <a:pPr marL="463550" indent="-463550"/>
            <a:r>
              <a:rPr lang="en-US" sz="2800" b="1" dirty="0"/>
              <a:t>Background</a:t>
            </a:r>
          </a:p>
          <a:p>
            <a:pPr marL="463550" indent="-463550"/>
            <a:r>
              <a:rPr lang="en-US" sz="2800" b="1" dirty="0"/>
              <a:t>Managing Complexity</a:t>
            </a:r>
            <a:endParaRPr lang="en-US" sz="2800" dirty="0"/>
          </a:p>
          <a:p>
            <a:pPr marL="463550" indent="-463550"/>
            <a:r>
              <a:rPr lang="en-US" sz="2800" b="1" dirty="0"/>
              <a:t>The Digital Abstraction</a:t>
            </a:r>
          </a:p>
          <a:p>
            <a:pPr marL="463550" indent="-463550"/>
            <a:r>
              <a:rPr lang="en-US" sz="2800" b="1" dirty="0"/>
              <a:t>Von Neumann Architecture</a:t>
            </a:r>
            <a:endParaRPr lang="en-US" sz="2800" dirty="0"/>
          </a:p>
          <a:p>
            <a:pPr marL="463550" indent="-463550"/>
            <a:r>
              <a:rPr lang="en-US" sz="2800" b="1" dirty="0"/>
              <a:t>Number Systems</a:t>
            </a:r>
            <a:endParaRPr lang="en-US" sz="2800" dirty="0"/>
          </a:p>
          <a:p>
            <a:pPr marL="463550" indent="-463550"/>
            <a:r>
              <a:rPr lang="en-US" sz="2800" b="1" dirty="0">
                <a:solidFill>
                  <a:schemeClr val="accent3"/>
                </a:solidFill>
              </a:rPr>
              <a:t>Logic Gates (Combinational &amp; </a:t>
            </a:r>
            <a:r>
              <a:rPr lang="en-US" sz="2800" b="1" dirty="0">
                <a:solidFill>
                  <a:schemeClr val="bg1">
                    <a:lumMod val="75000"/>
                  </a:schemeClr>
                </a:solidFill>
              </a:rPr>
              <a:t>Sequential</a:t>
            </a:r>
            <a:r>
              <a:rPr lang="en-US" sz="2800" b="1" dirty="0">
                <a:solidFill>
                  <a:schemeClr val="accent3"/>
                </a:solidFill>
              </a:rPr>
              <a:t> Logic )</a:t>
            </a:r>
            <a:endParaRPr lang="en-US" sz="2800" dirty="0">
              <a:solidFill>
                <a:schemeClr val="accent3"/>
              </a:solidFill>
            </a:endParaRPr>
          </a:p>
          <a:p>
            <a:pPr marL="463550" indent="-463550"/>
            <a:r>
              <a:rPr lang="en-US" sz="2800" b="1" dirty="0">
                <a:solidFill>
                  <a:schemeClr val="accent3"/>
                </a:solidFill>
              </a:rPr>
              <a:t>Logic Levels</a:t>
            </a:r>
            <a:endParaRPr lang="en-US" sz="2800" dirty="0">
              <a:solidFill>
                <a:schemeClr val="accent3"/>
              </a:solidFill>
            </a:endParaRPr>
          </a:p>
          <a:p>
            <a:pPr marL="463550" indent="-463550"/>
            <a:r>
              <a:rPr lang="en-US" sz="2800" b="1" dirty="0">
                <a:solidFill>
                  <a:srgbClr val="00B0F0"/>
                </a:solidFill>
              </a:rPr>
              <a:t>CMOS Transistors</a:t>
            </a:r>
            <a:endParaRPr lang="en-US" sz="2800" dirty="0">
              <a:solidFill>
                <a:srgbClr val="00B0F0"/>
              </a:solidFill>
            </a:endParaRPr>
          </a:p>
          <a:p>
            <a:pPr marL="463550" indent="-463550"/>
            <a:r>
              <a:rPr lang="en-US" sz="2800" b="1" dirty="0">
                <a:solidFill>
                  <a:srgbClr val="00B0F0"/>
                </a:solidFill>
              </a:rPr>
              <a:t>Power Consumption</a:t>
            </a:r>
            <a:endParaRPr lang="en-US" sz="2800" dirty="0">
              <a:solidFill>
                <a:srgbClr val="00B0F0"/>
              </a:solidFill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s and Range</a:t>
            </a: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0A4FE90-5ABF-4FAE-A506-D18D95220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332718" y="1587501"/>
            <a:ext cx="8229600" cy="51561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igit decimal number 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values?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? 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0, 10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 1]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3-digit decimal number: </a:t>
            </a:r>
          </a:p>
          <a:p>
            <a:pPr marL="914400" lvl="2" indent="0">
              <a:lnSpc>
                <a:spcPct val="90000"/>
              </a:lnSpc>
              <a:buNone/>
            </a:pPr>
            <a:endParaRPr lang="en-US" sz="4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7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bit binary number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values?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: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0, 2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 1]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3-digit binary number:</a:t>
            </a:r>
          </a:p>
        </p:txBody>
      </p:sp>
    </p:spTree>
    <p:extLst>
      <p:ext uri="{BB962C8B-B14F-4D97-AF65-F5344CB8AC3E}">
        <p14:creationId xmlns:p14="http://schemas.microsoft.com/office/powerpoint/2010/main" val="1896760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System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ues and Range</a:t>
            </a: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0A4FE90-5ABF-4FAE-A506-D18D952205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332718" y="1587501"/>
            <a:ext cx="8229600" cy="51561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igit decimal number 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values?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? 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0, 10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 1]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3-digit decimal number: </a:t>
            </a:r>
          </a:p>
          <a:p>
            <a:pPr lvl="2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000 possible values</a:t>
            </a:r>
          </a:p>
          <a:p>
            <a:pPr lvl="2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ge: [0, 999]</a:t>
            </a:r>
            <a:endParaRPr lang="en-US" sz="3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bit binary number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values?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e: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0, 2</a:t>
            </a:r>
            <a:r>
              <a:rPr lang="en-US" sz="2000" b="1" i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 1]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3-digit binary number:</a:t>
            </a:r>
          </a:p>
          <a:p>
            <a:pPr lvl="2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8 possible values</a:t>
            </a:r>
          </a:p>
          <a:p>
            <a:pPr lvl="2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ge: [0, 7] = [000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111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89573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Conversion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to Decimal conversion</a:t>
            </a:r>
            <a:endParaRPr lang="en-US" sz="3200" dirty="0"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10011</a:t>
            </a:r>
            <a:r>
              <a:rPr lang="en-US" sz="2400" baseline="-25000" dirty="0">
                <a:latin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</a:rPr>
              <a:t> to decimal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400" dirty="0">
              <a:latin typeface="Times New Roman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mal to Binary conversion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47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r>
              <a:rPr lang="en-US" sz="2400" dirty="0">
                <a:latin typeface="Times New Roman" pitchFamily="18" charset="0"/>
              </a:rPr>
              <a:t> to binary</a:t>
            </a: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0164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Conversion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to Decimal conversion</a:t>
            </a:r>
            <a:endParaRPr lang="en-US" sz="3200" dirty="0"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10011</a:t>
            </a:r>
            <a:r>
              <a:rPr lang="en-US" sz="2400" baseline="-25000" dirty="0">
                <a:latin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</a:rPr>
              <a:t> to decimal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16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+ 8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0 + 4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0 + 2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+ 1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= 19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mal to Binary conversion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47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r>
              <a:rPr lang="en-US" sz="2400" dirty="0">
                <a:latin typeface="Times New Roman" pitchFamily="18" charset="0"/>
              </a:rPr>
              <a:t> to binary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32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+ 16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0 + 8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1</a:t>
            </a:r>
            <a:r>
              <a:rPr lang="en-US" sz="2400" dirty="0">
                <a:latin typeface="Times New Roman" pitchFamily="18" charset="0"/>
              </a:rPr>
              <a:t> + 4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+ 2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+ 1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 = 101111</a:t>
            </a:r>
            <a:r>
              <a:rPr lang="en-US" sz="2400" baseline="-25000" dirty="0">
                <a:latin typeface="Times New Roman" pitchFamily="18" charset="0"/>
              </a:rPr>
              <a:t>2</a:t>
            </a:r>
          </a:p>
          <a:p>
            <a:pPr marL="457200" lvl="1" indent="0">
              <a:spcBef>
                <a:spcPct val="20000"/>
              </a:spcBef>
              <a:buNone/>
            </a:pPr>
            <a:endParaRPr lang="en-US" sz="24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483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Conversion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xadecimal to Binary conversion</a:t>
            </a:r>
            <a:endParaRPr lang="en-US" sz="3200" dirty="0"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4AF</a:t>
            </a:r>
            <a:r>
              <a:rPr lang="en-US" sz="2400" baseline="-25000" dirty="0">
                <a:latin typeface="Times New Roman" pitchFamily="18" charset="0"/>
              </a:rPr>
              <a:t>16</a:t>
            </a:r>
            <a:r>
              <a:rPr lang="en-US" sz="2400" dirty="0">
                <a:latin typeface="Times New Roman" pitchFamily="18" charset="0"/>
              </a:rPr>
              <a:t> (also written 0x4AF) to binary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4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xadecimal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mal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version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0x4AF to decimal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sz="2400" baseline="-25000" dirty="0">
              <a:latin typeface="Times New Roman" pitchFamily="18" charset="0"/>
            </a:endParaRPr>
          </a:p>
          <a:p>
            <a:pPr marL="457200" lvl="1" indent="0">
              <a:spcBef>
                <a:spcPct val="20000"/>
              </a:spcBef>
              <a:buNone/>
            </a:pPr>
            <a:endParaRPr lang="en-US" sz="24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9839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Number Conversion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A8E7991C-1494-4C70-B78E-FFB919F57ED5}"/>
              </a:ext>
            </a:extLst>
          </p:cNvPr>
          <p:cNvSpPr txBox="1">
            <a:spLocks/>
          </p:cNvSpPr>
          <p:nvPr/>
        </p:nvSpPr>
        <p:spPr>
          <a:xfrm>
            <a:off x="1991675" y="1027134"/>
            <a:ext cx="9463725" cy="55764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xadecimal to Binary conversion</a:t>
            </a:r>
            <a:endParaRPr lang="en-US" sz="3200" dirty="0">
              <a:latin typeface="Times New Roman" pitchFamily="18" charset="0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4AF</a:t>
            </a:r>
            <a:r>
              <a:rPr lang="en-US" sz="2400" baseline="-25000" dirty="0">
                <a:latin typeface="Times New Roman" pitchFamily="18" charset="0"/>
              </a:rPr>
              <a:t>16</a:t>
            </a:r>
            <a:r>
              <a:rPr lang="en-US" sz="2400" dirty="0">
                <a:latin typeface="Times New Roman" pitchFamily="18" charset="0"/>
              </a:rPr>
              <a:t> (also written 0x4AF) to binary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0100 1010 1111</a:t>
            </a:r>
            <a:r>
              <a:rPr lang="en-US" sz="2400" baseline="-25000" dirty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xadecimal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mal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version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Convert 0x4AF to decimal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6</a:t>
            </a:r>
            <a:r>
              <a:rPr lang="en-US" sz="2400" baseline="30000" dirty="0">
                <a:latin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</a:rPr>
              <a:t> + 10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6</a:t>
            </a:r>
            <a:r>
              <a:rPr lang="en-US" sz="2400" baseline="30000" dirty="0"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 + 15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</a:rPr>
              <a:t>16</a:t>
            </a:r>
            <a:r>
              <a:rPr lang="en-US" sz="2400" baseline="30000" dirty="0">
                <a:latin typeface="Times New Roman" pitchFamily="18" charset="0"/>
              </a:rPr>
              <a:t>0</a:t>
            </a:r>
            <a:r>
              <a:rPr lang="en-US" sz="2400" dirty="0">
                <a:latin typeface="Times New Roman" pitchFamily="18" charset="0"/>
              </a:rPr>
              <a:t> = 1199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457200" lvl="1" indent="0">
              <a:spcBef>
                <a:spcPct val="20000"/>
              </a:spcBef>
              <a:buNone/>
            </a:pPr>
            <a:endParaRPr lang="en-US" sz="2400" dirty="0">
              <a:latin typeface="Times New Roman" pitchFamily="18" charset="0"/>
            </a:endParaRPr>
          </a:p>
          <a:p>
            <a:pPr marL="457200" indent="-457200">
              <a:spcBef>
                <a:spcPts val="600"/>
              </a:spcBef>
            </a:pP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7712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Review: Bits, Bytes, Nibble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8104DF6-F8D6-4899-9BC6-74FA1886366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028699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s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s &amp; Nibbles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tes</a:t>
            </a:r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16FF6657-0DFB-48C9-BEDB-6DD297F97029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53361819"/>
              </p:ext>
            </p:extLst>
          </p:nvPr>
        </p:nvGraphicFramePr>
        <p:xfrm>
          <a:off x="6007100" y="2396742"/>
          <a:ext cx="2311400" cy="1511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0" name="VISIO" r:id="rId8" imgW="937260" imgH="638556" progId="Visio.Drawing.6">
                  <p:embed/>
                </p:oleObj>
              </mc:Choice>
              <mc:Fallback>
                <p:oleObj name="VISIO" r:id="rId8" imgW="937260" imgH="638556" progId="Visio.Drawing.6">
                  <p:embed/>
                  <p:pic>
                    <p:nvPicPr>
                      <p:cNvPr id="5120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100" y="2396742"/>
                        <a:ext cx="2311400" cy="1511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C671504B-6B04-4AC1-BC17-5A611D9BE80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67548573"/>
              </p:ext>
            </p:extLst>
          </p:nvPr>
        </p:nvGraphicFramePr>
        <p:xfrm>
          <a:off x="5480050" y="4147976"/>
          <a:ext cx="2984500" cy="128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1" name="VISIO" r:id="rId10" imgW="1301496" imgH="560832" progId="Visio.Drawing.6">
                  <p:embed/>
                </p:oleObj>
              </mc:Choice>
              <mc:Fallback>
                <p:oleObj name="VISIO" r:id="rId10" imgW="1301496" imgH="560832" progId="Visio.Drawing.6">
                  <p:embed/>
                  <p:pic>
                    <p:nvPicPr>
                      <p:cNvPr id="512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0" y="4147976"/>
                        <a:ext cx="2984500" cy="1288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927D70D2-7048-4F29-87AC-6E735D537279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777884003"/>
              </p:ext>
            </p:extLst>
          </p:nvPr>
        </p:nvGraphicFramePr>
        <p:xfrm>
          <a:off x="5334000" y="1027134"/>
          <a:ext cx="3276600" cy="136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2" name="VISIO" r:id="rId12" imgW="1286256" imgH="562356" progId="Visio.Drawing.6">
                  <p:embed/>
                </p:oleObj>
              </mc:Choice>
              <mc:Fallback>
                <p:oleObj name="VISIO" r:id="rId12" imgW="1286256" imgH="562356" progId="Visio.Drawing.6">
                  <p:embed/>
                  <p:pic>
                    <p:nvPicPr>
                      <p:cNvPr id="512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027134"/>
                        <a:ext cx="3276600" cy="136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6178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Review: Power of </a:t>
            </a:r>
            <a:r>
              <a:rPr lang="en-US" b="1" dirty="0">
                <a:solidFill>
                  <a:srgbClr val="FF0000"/>
                </a:solidFill>
              </a:rPr>
              <a:t>Two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B5A8B3B-B83A-4AB3-9795-93C14CDFB1C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14600" y="1066800"/>
            <a:ext cx="259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en-US" sz="3200" baseline="30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1B9A658-9E9C-4E30-B197-44421A1E9C6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62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6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48694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Review: Power of </a:t>
            </a:r>
            <a:r>
              <a:rPr lang="en-US" b="1" dirty="0">
                <a:solidFill>
                  <a:srgbClr val="FF0000"/>
                </a:solidFill>
              </a:rPr>
              <a:t>Two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0A21439-519F-4252-A5A2-07B8E133E3F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14600" y="1066800"/>
            <a:ext cx="5727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 128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583252ED-9816-4D95-8A1E-8132FCC7F75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62600" y="1066800"/>
            <a:ext cx="5727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 </a:t>
            </a:r>
            <a:r>
              <a:rPr lang="en-US" sz="3200" dirty="0">
                <a:latin typeface="Times New Roman" pitchFamily="18" charset="0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 327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6</a:t>
            </a:r>
            <a:r>
              <a:rPr lang="en-US" sz="3200" dirty="0">
                <a:latin typeface="Times New Roman" pitchFamily="18" charset="0"/>
              </a:rPr>
              <a:t> = 6553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4142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Review: Large Powers of Two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8104DF6-F8D6-4899-9BC6-74FA1886366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028699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kilo 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≈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00  (1024)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mega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≈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million  (1,048,576)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giga 	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≈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billion (1,073,741,824)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tera 	≈ ?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…</a:t>
            </a:r>
            <a:endParaRPr lang="en-US" sz="28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97619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Goal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 what’s under the hood of a computer</a:t>
            </a:r>
          </a:p>
          <a:p>
            <a:pPr marL="400050" lvl="1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 the principles of digital design</a:t>
            </a:r>
          </a:p>
          <a:p>
            <a:pPr marL="400050" lvl="1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arn to systematically debug increasingly complex designs </a:t>
            </a:r>
          </a:p>
          <a:p>
            <a:pPr marL="400050" lvl="1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and build a microprocessor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168192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Review: Large Powers of Two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1B30B20-4FFB-4E88-A8A9-983D456331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6935" y="1418474"/>
            <a:ext cx="9561166" cy="4021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8375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Exercise: estimate powers of tw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the value of 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>
              <a:buFontTx/>
              <a:buNone/>
            </a:pPr>
            <a:r>
              <a:rPr 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sz="28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values can a 32-bit variable represent?</a:t>
            </a:r>
          </a:p>
          <a:p>
            <a:pPr>
              <a:buFontTx/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6302080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Exercise: estimate powers of tw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the value of 2</a:t>
            </a:r>
            <a:r>
              <a:rPr lang="en-US" sz="2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>
              <a:buFontTx/>
              <a:buNone/>
            </a:pPr>
            <a:r>
              <a:rPr lang="en-US" sz="28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× 2</a:t>
            </a:r>
            <a:r>
              <a:rPr lang="en-US" sz="28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≈ 16 million</a:t>
            </a:r>
          </a:p>
          <a:p>
            <a:pPr>
              <a:buFontTx/>
              <a:buNone/>
            </a:pPr>
            <a:endParaRPr lang="en-US" sz="2800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many values can a 32-bit variable represent?</a:t>
            </a:r>
          </a:p>
          <a:p>
            <a:pPr>
              <a:buFontTx/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sz="28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× 2</a:t>
            </a:r>
            <a:r>
              <a:rPr lang="en-US" sz="28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en-US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≈ 4 billion</a:t>
            </a:r>
          </a:p>
          <a:p>
            <a:pPr>
              <a:buFontTx/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0312751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Addition 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024537" y="1027134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imal addition</a:t>
            </a: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ary addition</a:t>
            </a: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xadecimal</a:t>
            </a:r>
          </a:p>
          <a:p>
            <a:pPr>
              <a:buFontTx/>
              <a:buNone/>
            </a:pPr>
            <a:endParaRPr 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sz="3200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A0987D08-B284-484F-9490-52B78D7B1233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88265263"/>
              </p:ext>
            </p:extLst>
          </p:nvPr>
        </p:nvGraphicFramePr>
        <p:xfrm>
          <a:off x="5506094" y="1027134"/>
          <a:ext cx="2445982" cy="144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name="VISIO" r:id="rId7" imgW="854964" imgH="527304" progId="Visio.Drawing.6">
                  <p:embed/>
                </p:oleObj>
              </mc:Choice>
              <mc:Fallback>
                <p:oleObj name="VISIO" r:id="rId7" imgW="854964" imgH="527304" progId="Visio.Drawing.6">
                  <p:embed/>
                  <p:pic>
                    <p:nvPicPr>
                      <p:cNvPr id="553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6094" y="1027134"/>
                        <a:ext cx="2445982" cy="1447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11B18257-08FB-4FB2-B9BB-B80896B3BEDB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22662785"/>
              </p:ext>
            </p:extLst>
          </p:nvPr>
        </p:nvGraphicFramePr>
        <p:xfrm>
          <a:off x="5506094" y="2659410"/>
          <a:ext cx="2445982" cy="1470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8" name="VISIO" r:id="rId9" imgW="858012" imgH="536448" progId="Visio.Drawing.6">
                  <p:embed/>
                </p:oleObj>
              </mc:Choice>
              <mc:Fallback>
                <p:oleObj name="VISIO" r:id="rId9" imgW="858012" imgH="536448" progId="Visio.Drawing.6">
                  <p:embed/>
                  <p:pic>
                    <p:nvPicPr>
                      <p:cNvPr id="5530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6094" y="2659410"/>
                        <a:ext cx="2445982" cy="1470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9339C56A-93B1-4E05-8A11-76DDBD3D4173}"/>
              </a:ext>
            </a:extLst>
          </p:cNvPr>
          <p:cNvSpPr/>
          <p:nvPr/>
        </p:nvSpPr>
        <p:spPr>
          <a:xfrm>
            <a:off x="3232775" y="4624671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28800">
              <a:lnSpc>
                <a:spcPct val="90000"/>
              </a:lnSpc>
              <a:tabLst>
                <a:tab pos="2743200" algn="l"/>
                <a:tab pos="5373688" algn="l"/>
              </a:tabLst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carries</a:t>
            </a:r>
            <a:endParaRPr lang="en-US" sz="20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828800">
              <a:lnSpc>
                <a:spcPct val="90000"/>
              </a:lnSpc>
              <a:tabLst>
                <a:tab pos="2743200" algn="l"/>
                <a:tab pos="5373688" algn="l"/>
              </a:tabLst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A6	</a:t>
            </a:r>
          </a:p>
          <a:p>
            <a:pPr indent="1828800">
              <a:lnSpc>
                <a:spcPct val="90000"/>
              </a:lnSpc>
              <a:tabLst>
                <a:tab pos="463550" algn="l"/>
                <a:tab pos="2743200" algn="l"/>
                <a:tab pos="4510088" algn="l"/>
                <a:tab pos="5373688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  </a:t>
            </a:r>
            <a:r>
              <a:rPr lang="en-US" sz="1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07CD</a:t>
            </a:r>
          </a:p>
          <a:p>
            <a:pPr indent="1828800">
              <a:lnSpc>
                <a:spcPct val="90000"/>
              </a:lnSpc>
              <a:tabLst>
                <a:tab pos="463550" algn="l"/>
                <a:tab pos="2743200" algn="l"/>
                <a:tab pos="4510088" algn="l"/>
                <a:tab pos="5373688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A93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0711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Exercise: Addition 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the following 4-bit binary numbers:</a:t>
            </a:r>
          </a:p>
          <a:p>
            <a:pPr marL="0" indent="1828800">
              <a:buNone/>
              <a:tabLst>
                <a:tab pos="2743200" algn="l"/>
                <a:tab pos="5311775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1	 1011</a:t>
            </a:r>
          </a:p>
          <a:p>
            <a:pPr marL="0" indent="1828800">
              <a:lnSpc>
                <a:spcPct val="110000"/>
              </a:lnSpc>
              <a:spcBef>
                <a:spcPts val="400"/>
              </a:spcBef>
              <a:buNone/>
              <a:tabLst>
                <a:tab pos="463550" algn="l"/>
                <a:tab pos="2743200" algn="l"/>
                <a:tab pos="4510088" algn="l"/>
                <a:tab pos="5424488" algn="l"/>
              </a:tabLst>
            </a:pP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800" u="sng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	0101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</a:t>
            </a:r>
            <a:r>
              <a:rPr lang="en-US" sz="2800" u="sng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	0110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400050" indent="-400050"/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the following 4-bit hexadecimal numbers:</a:t>
            </a:r>
          </a:p>
          <a:p>
            <a:pPr marL="0" indent="1828800">
              <a:buNone/>
              <a:tabLst>
                <a:tab pos="2743200" algn="l"/>
                <a:tab pos="5373688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A6	906A</a:t>
            </a:r>
          </a:p>
          <a:p>
            <a:pPr marL="0" indent="1828800">
              <a:lnSpc>
                <a:spcPct val="110000"/>
              </a:lnSpc>
              <a:spcBef>
                <a:spcPts val="400"/>
              </a:spcBef>
              <a:buNone/>
              <a:tabLst>
                <a:tab pos="463550" algn="l"/>
                <a:tab pos="2743200" algn="l"/>
                <a:tab pos="4510088" algn="l"/>
                <a:tab pos="5373688" algn="l"/>
              </a:tabLst>
            </a:pP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800" u="sng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	07CD</a:t>
            </a:r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</a:t>
            </a:r>
            <a:r>
              <a:rPr lang="en-US" sz="2800" u="sng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	70DC</a:t>
            </a:r>
            <a:endParaRPr lang="en-US" sz="28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7984776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Overflow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Digital systems operate on a </a:t>
            </a:r>
            <a:r>
              <a:rPr lang="en-US" sz="2800" b="1" dirty="0">
                <a:latin typeface="Times New Roman" pitchFamily="18" charset="0"/>
              </a:rPr>
              <a:t>fixed number of bits</a:t>
            </a:r>
          </a:p>
          <a:p>
            <a:pPr marL="400050" indent="-400050"/>
            <a:r>
              <a:rPr lang="en-US" sz="2800" dirty="0">
                <a:latin typeface="Times New Roman" pitchFamily="18" charset="0"/>
              </a:rPr>
              <a:t>Overflow: when result is too big to fit in the available number of bits</a:t>
            </a:r>
          </a:p>
          <a:p>
            <a:pPr marL="400050" indent="-400050"/>
            <a:r>
              <a:rPr lang="en-US" sz="2800" dirty="0">
                <a:latin typeface="Times New Roman" pitchFamily="18" charset="0"/>
                <a:cs typeface="Times New Roman" panose="02020603050405020304" pitchFamily="18" charset="0"/>
              </a:rPr>
              <a:t>How to handle </a:t>
            </a:r>
            <a:r>
              <a:rPr lang="en-US" sz="2800" dirty="0">
                <a:solidFill>
                  <a:srgbClr val="FF0000"/>
                </a:solidFill>
                <a:latin typeface="Times New Roman" pitchFamily="18" charset="0"/>
                <a:cs typeface="Times New Roman" panose="02020603050405020304" pitchFamily="18" charset="0"/>
              </a:rPr>
              <a:t>overflow ?</a:t>
            </a:r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indent="1828800">
              <a:buNone/>
              <a:tabLst>
                <a:tab pos="2743200" algn="l"/>
                <a:tab pos="5311775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5818027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81429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Sign/Magnitude Numbers</a:t>
            </a:r>
          </a:p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indent="1828800">
              <a:buNone/>
              <a:tabLst>
                <a:tab pos="2743200" algn="l"/>
                <a:tab pos="5311775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410537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3"/>
            <a:ext cx="8142925" cy="12651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Sign/Magnitude Numbers</a:t>
            </a:r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indent="1828800">
              <a:buNone/>
              <a:tabLst>
                <a:tab pos="2743200" algn="l"/>
                <a:tab pos="5311775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32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9E1D85-A18F-4E45-A6FE-E066283323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23124" y="1676400"/>
            <a:ext cx="8077200" cy="4649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1 sign bit, </a:t>
            </a:r>
            <a:r>
              <a:rPr lang="en-US" sz="2600" i="1" dirty="0">
                <a:latin typeface="Times New Roman" pitchFamily="18" charset="0"/>
              </a:rPr>
              <a:t>N</a:t>
            </a:r>
            <a:r>
              <a:rPr lang="en-US" sz="2600" b="1" dirty="0">
                <a:latin typeface="Times New Roman" pitchFamily="18" charset="0"/>
              </a:rPr>
              <a:t>-</a:t>
            </a:r>
            <a:r>
              <a:rPr lang="en-US" sz="26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ts val="5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ts val="5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463550" indent="-176213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 Q: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4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-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bit sign/magnitude representations of ± 6:</a:t>
            </a:r>
          </a:p>
          <a:p>
            <a:pPr marL="576263" indent="400050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  <a:latin typeface="Times New Roman" pitchFamily="18" charset="0"/>
              </a:rPr>
              <a:t>+6 = ?</a:t>
            </a:r>
          </a:p>
          <a:p>
            <a:pPr marL="576263" indent="400050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-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</a:rPr>
              <a:t>6 = ?</a:t>
            </a:r>
          </a:p>
          <a:p>
            <a:pPr marL="342900" indent="-55563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Q: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Range of an </a:t>
            </a:r>
            <a:r>
              <a:rPr lang="en-US" sz="2400" i="1" dirty="0">
                <a:solidFill>
                  <a:srgbClr val="0070C0"/>
                </a:solidFill>
                <a:latin typeface="Times New Roman" pitchFamily="18" charset="0"/>
              </a:rPr>
              <a:t>N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		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5574084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3"/>
            <a:ext cx="8142925" cy="12651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Sign/Magnitude Numbers</a:t>
            </a:r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indent="1828800">
              <a:buNone/>
              <a:tabLst>
                <a:tab pos="2743200" algn="l"/>
                <a:tab pos="5311775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32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9E1D85-A18F-4E45-A6FE-E066283323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123124" y="1676400"/>
            <a:ext cx="8077200" cy="4649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1 sign bit, </a:t>
            </a:r>
            <a:r>
              <a:rPr lang="en-US" sz="2600" i="1" dirty="0">
                <a:latin typeface="Times New Roman" pitchFamily="18" charset="0"/>
              </a:rPr>
              <a:t>N</a:t>
            </a:r>
            <a:r>
              <a:rPr lang="en-US" sz="2600" b="1" dirty="0">
                <a:latin typeface="Times New Roman" pitchFamily="18" charset="0"/>
              </a:rPr>
              <a:t>-</a:t>
            </a:r>
            <a:r>
              <a:rPr lang="en-US" sz="26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ts val="5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Positive number:  sign bit = 0</a:t>
            </a:r>
          </a:p>
          <a:p>
            <a:pPr marL="742950" lvl="1" indent="-285750">
              <a:spcBef>
                <a:spcPts val="5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463550" indent="-176213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 Q: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4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-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bit sign/mag representations of ± 6:</a:t>
            </a:r>
          </a:p>
          <a:p>
            <a:pPr marL="1314450" indent="-338138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  <a:latin typeface="Times New Roman" pitchFamily="18" charset="0"/>
              </a:rPr>
              <a:t>+6 = 0110</a:t>
            </a:r>
          </a:p>
          <a:p>
            <a:pPr marL="1314450" indent="-338138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-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</a:rPr>
              <a:t>6 = 1110</a:t>
            </a:r>
          </a:p>
          <a:p>
            <a:pPr marL="342900" indent="-55563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Q: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Range of an </a:t>
            </a:r>
            <a:r>
              <a:rPr lang="en-US" sz="2400" i="1" dirty="0">
                <a:solidFill>
                  <a:srgbClr val="0070C0"/>
                </a:solidFill>
                <a:latin typeface="Times New Roman" pitchFamily="18" charset="0"/>
              </a:rPr>
              <a:t>N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-bit sign/magnitude number:</a:t>
            </a:r>
          </a:p>
          <a:p>
            <a:pPr marL="342900" indent="633413">
              <a:spcBef>
                <a:spcPct val="20000"/>
              </a:spcBef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[-(2</a:t>
            </a:r>
            <a:r>
              <a:rPr lang="en-US" sz="2400" b="1" baseline="30000" dirty="0">
                <a:solidFill>
                  <a:srgbClr val="FF0000"/>
                </a:solidFill>
                <a:latin typeface="Times New Roman" pitchFamily="18" charset="0"/>
              </a:rPr>
              <a:t>N-1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-1), 2</a:t>
            </a:r>
            <a:r>
              <a:rPr lang="en-US" sz="2400" b="1" baseline="30000" dirty="0">
                <a:solidFill>
                  <a:srgbClr val="FF0000"/>
                </a:solidFill>
                <a:latin typeface="Times New Roman" pitchFamily="18" charset="0"/>
              </a:rPr>
              <a:t>N-1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-1]</a:t>
            </a:r>
          </a:p>
        </p:txBody>
      </p:sp>
    </p:spTree>
    <p:extLst>
      <p:ext uri="{BB962C8B-B14F-4D97-AF65-F5344CB8AC3E}">
        <p14:creationId xmlns:p14="http://schemas.microsoft.com/office/powerpoint/2010/main" val="26155429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3"/>
            <a:ext cx="8142925" cy="12651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Sign/Magnitude Numbers</a:t>
            </a:r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indent="1828800">
              <a:buNone/>
              <a:tabLst>
                <a:tab pos="2743200" algn="l"/>
                <a:tab pos="5311775" algn="l"/>
              </a:tabLst>
            </a:pPr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32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F9E1D85-A18F-4E45-A6FE-E066283323B5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48384" y="1659698"/>
            <a:ext cx="8077200" cy="4649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solidFill>
                  <a:srgbClr val="FF0000"/>
                </a:solidFill>
                <a:latin typeface="Times New Roman" pitchFamily="18" charset="0"/>
              </a:rPr>
              <a:t>Problems</a:t>
            </a:r>
            <a:r>
              <a:rPr lang="en-US" sz="2600" dirty="0">
                <a:latin typeface="Times New Roman" pitchFamily="18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           </a:t>
            </a:r>
            <a:r>
              <a:rPr lang="en-US" sz="2400" u="sng" dirty="0">
                <a:latin typeface="Times New Roman" pitchFamily="18" charset="0"/>
              </a:rPr>
              <a:t>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            10100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wrong!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Two</a:t>
            </a:r>
            <a:r>
              <a:rPr lang="en-US" sz="2600" dirty="0">
                <a:latin typeface="Times New Roman" pitchFamily="18" charset="0"/>
              </a:rPr>
              <a:t> representations of </a:t>
            </a:r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en-US" sz="2600" dirty="0">
                <a:latin typeface="Times New Roman" pitchFamily="18" charset="0"/>
              </a:rPr>
              <a:t> (</a:t>
            </a:r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±0</a:t>
            </a:r>
            <a:r>
              <a:rPr lang="en-US" sz="2600" dirty="0">
                <a:latin typeface="Times New Roman" pitchFamily="18" charset="0"/>
              </a:rPr>
              <a:t>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</a:rPr>
              <a:t>             </a:t>
            </a:r>
            <a:r>
              <a:rPr lang="en-US" sz="2400" dirty="0">
                <a:latin typeface="Times New Roman" pitchFamily="18" charset="0"/>
              </a:rPr>
              <a:t>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              0000</a:t>
            </a:r>
          </a:p>
        </p:txBody>
      </p:sp>
    </p:spTree>
    <p:extLst>
      <p:ext uri="{BB962C8B-B14F-4D97-AF65-F5344CB8AC3E}">
        <p14:creationId xmlns:p14="http://schemas.microsoft.com/office/powerpoint/2010/main" val="4768471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Background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67010"/>
            <a:ext cx="9038845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roprocessors have revolutionized our world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ll phones, Internet, rapid advances in medicine, etc.</a:t>
            </a:r>
          </a:p>
          <a:p>
            <a:pPr marL="400050" indent="-40005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miconductor industry has grown from $21 billion in 1985 to $300 billion in 2011</a:t>
            </a:r>
          </a:p>
        </p:txBody>
      </p:sp>
      <p:pic>
        <p:nvPicPr>
          <p:cNvPr id="9" name="Picture 1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1979" y="3376810"/>
            <a:ext cx="324802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626" y="3305372"/>
            <a:ext cx="27209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0435" y="3135686"/>
            <a:ext cx="205581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44860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Don’t have same problems as sign/magnitude numbers:</a:t>
            </a:r>
          </a:p>
          <a:p>
            <a:pPr marL="1144587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Addition works</a:t>
            </a: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Single representation for 0</a:t>
            </a:r>
          </a:p>
          <a:p>
            <a:pPr lvl="1" indent="-2794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b="1" dirty="0" err="1">
                <a:solidFill>
                  <a:srgbClr val="0000FF"/>
                </a:solidFill>
                <a:latin typeface="Times New Roman" pitchFamily="18" charset="0"/>
              </a:rPr>
              <a:t>Msb</a:t>
            </a:r>
            <a:r>
              <a:rPr lang="en-US" sz="2600" b="1" dirty="0">
                <a:solidFill>
                  <a:srgbClr val="0000FF"/>
                </a:solidFill>
                <a:latin typeface="Times New Roman" pitchFamily="18" charset="0"/>
              </a:rPr>
              <a:t> has value of </a:t>
            </a:r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</a:rPr>
              <a:t>-2</a:t>
            </a:r>
            <a:r>
              <a:rPr lang="en-US" sz="2600" b="1" i="1" baseline="30000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sz="2600" b="1" baseline="30000" dirty="0">
                <a:solidFill>
                  <a:srgbClr val="FF0000"/>
                </a:solidFill>
                <a:latin typeface="Times New Roman" pitchFamily="18" charset="0"/>
              </a:rPr>
              <a:t>-1</a:t>
            </a:r>
          </a:p>
          <a:p>
            <a:pPr marL="744537" lvl="1" indent="-342900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sz="2600" baseline="30000" dirty="0">
              <a:latin typeface="Times New Roman" pitchFamily="18" charset="0"/>
            </a:endParaRPr>
          </a:p>
          <a:p>
            <a:pPr marL="744537" lvl="1" indent="-342900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sz="2600" baseline="30000" dirty="0">
              <a:latin typeface="Times New Roman" pitchFamily="18" charset="0"/>
            </a:endParaRPr>
          </a:p>
          <a:p>
            <a:pPr lvl="1" indent="-2794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Most positive 4-bit number: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Most negative 4-bit number: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The most significant bit still indicates the sign: </a:t>
            </a:r>
          </a:p>
          <a:p>
            <a:pPr marL="914400" lvl="2" indent="338138">
              <a:spcBef>
                <a:spcPts val="60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1 = negative, 0 = positive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Range of an N-bit two’s comp number:</a:t>
            </a: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E296D8-D288-4838-8CF2-AEDB9159FC6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38192" y="3084534"/>
            <a:ext cx="8077200" cy="215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6FAC863-E35A-48FF-A5E0-DF8E665A357D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684426"/>
              </p:ext>
            </p:extLst>
          </p:nvPr>
        </p:nvGraphicFramePr>
        <p:xfrm>
          <a:off x="3419607" y="3429000"/>
          <a:ext cx="3396641" cy="956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645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607" y="3429000"/>
                        <a:ext cx="3396641" cy="956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49253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Don’t have same problems as sign/magnitude numbers:</a:t>
            </a:r>
          </a:p>
          <a:p>
            <a:pPr marL="1144587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Addition works</a:t>
            </a: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Single representation for 0</a:t>
            </a:r>
          </a:p>
          <a:p>
            <a:pPr lvl="1" indent="-2794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 err="1">
                <a:latin typeface="Times New Roman" pitchFamily="18" charset="0"/>
              </a:rPr>
              <a:t>Msb</a:t>
            </a:r>
            <a:r>
              <a:rPr lang="en-US" sz="2600" dirty="0">
                <a:latin typeface="Times New Roman" pitchFamily="18" charset="0"/>
              </a:rPr>
              <a:t> has value of </a:t>
            </a:r>
            <a:r>
              <a:rPr lang="en-US" sz="2600" b="1" dirty="0">
                <a:latin typeface="Times New Roman" pitchFamily="18" charset="0"/>
              </a:rPr>
              <a:t>-</a:t>
            </a:r>
            <a:r>
              <a:rPr lang="en-US" sz="2600" dirty="0">
                <a:latin typeface="Times New Roman" pitchFamily="18" charset="0"/>
              </a:rPr>
              <a:t>2</a:t>
            </a:r>
            <a:r>
              <a:rPr lang="en-US" sz="2600" i="1" baseline="30000" dirty="0">
                <a:latin typeface="Times New Roman" pitchFamily="18" charset="0"/>
              </a:rPr>
              <a:t>N</a:t>
            </a:r>
            <a:r>
              <a:rPr lang="en-US" sz="2600" baseline="30000" dirty="0">
                <a:latin typeface="Times New Roman" pitchFamily="18" charset="0"/>
              </a:rPr>
              <a:t>-1</a:t>
            </a:r>
          </a:p>
          <a:p>
            <a:pPr marL="744537" lvl="1" indent="-342900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sz="2600" baseline="30000" dirty="0">
              <a:latin typeface="Times New Roman" pitchFamily="18" charset="0"/>
            </a:endParaRPr>
          </a:p>
          <a:p>
            <a:pPr marL="744537" lvl="1" indent="-342900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sz="2600" baseline="30000" dirty="0">
              <a:latin typeface="Times New Roman" pitchFamily="18" charset="0"/>
            </a:endParaRPr>
          </a:p>
          <a:p>
            <a:pPr lvl="1" indent="-2794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Most positive 4-bit number:  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0111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Most negative 4-bit number: 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1000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The most significant bit still indicates the sign: </a:t>
            </a:r>
          </a:p>
          <a:p>
            <a:pPr marL="914400" lvl="2" indent="338138">
              <a:spcBef>
                <a:spcPts val="60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1 = negative, 0 = positive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Range of an N-bit two’s comp number: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en-US" sz="2400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), 2</a:t>
            </a:r>
            <a:r>
              <a:rPr lang="en-US" sz="2400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E296D8-D288-4838-8CF2-AEDB9159FC6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38192" y="3084534"/>
            <a:ext cx="8077200" cy="215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6FAC863-E35A-48FF-A5E0-DF8E665A357D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419607" y="3429000"/>
          <a:ext cx="3396641" cy="956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3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6FAC863-E35A-48FF-A5E0-DF8E665A35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607" y="3429000"/>
                        <a:ext cx="3396641" cy="956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43950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5114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“Taking the Two’s Complement</a:t>
            </a:r>
          </a:p>
          <a:p>
            <a:pPr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Flip the sign of a two’s complement number</a:t>
            </a:r>
          </a:p>
          <a:p>
            <a:pPr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Method: </a:t>
            </a:r>
          </a:p>
          <a:p>
            <a:pPr marL="1603375" lvl="2" indent="-350838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603375" lvl="2" indent="-350838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="1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Example 1: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</a:rPr>
              <a:t>Flip the sign of 3</a:t>
            </a:r>
            <a:r>
              <a:rPr lang="en-US" sz="2600" baseline="-25000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</a:rPr>
              <a:t> = 0011</a:t>
            </a:r>
            <a:r>
              <a:rPr lang="en-US" sz="2600" baseline="-25000" dirty="0">
                <a:solidFill>
                  <a:srgbClr val="0070C0"/>
                </a:solidFill>
                <a:latin typeface="Times New Roman" pitchFamily="18" charset="0"/>
              </a:rPr>
              <a:t>2</a:t>
            </a:r>
          </a:p>
          <a:p>
            <a:pPr indent="0">
              <a:spcBef>
                <a:spcPct val="20000"/>
              </a:spcBef>
              <a:buNone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2309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5114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“Taking the Two’s Complement</a:t>
            </a:r>
          </a:p>
          <a:p>
            <a:pPr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Flip the sign of a two’s complement number</a:t>
            </a:r>
          </a:p>
          <a:p>
            <a:pPr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Method: </a:t>
            </a:r>
          </a:p>
          <a:p>
            <a:pPr marL="1603375" lvl="2" indent="-350838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603375" lvl="2" indent="-350838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="1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Example 1: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</a:rPr>
              <a:t>Flip the sign of 3</a:t>
            </a:r>
            <a:r>
              <a:rPr lang="en-US" sz="2600" baseline="-25000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</a:rPr>
              <a:t> = 0011</a:t>
            </a:r>
            <a:r>
              <a:rPr lang="en-US" sz="2600" baseline="-25000" dirty="0">
                <a:solidFill>
                  <a:srgbClr val="0070C0"/>
                </a:solidFill>
                <a:latin typeface="Times New Roman" pitchFamily="18" charset="0"/>
              </a:rPr>
              <a:t>2</a:t>
            </a:r>
          </a:p>
          <a:p>
            <a:pPr marL="1371600" lvl="2" indent="-119063">
              <a:spcBef>
                <a:spcPct val="20000"/>
              </a:spcBef>
              <a:buFontTx/>
              <a:buAutoNum type="arabicPeriod"/>
            </a:pPr>
            <a:r>
              <a:rPr lang="en-US" sz="2600" dirty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1100</a:t>
            </a:r>
          </a:p>
          <a:p>
            <a:pPr marL="1371600" lvl="2" indent="-119063">
              <a:spcBef>
                <a:spcPct val="20000"/>
              </a:spcBef>
              <a:buFontTx/>
              <a:buAutoNum type="arabicPeriod"/>
            </a:pPr>
            <a:r>
              <a:rPr lang="en-US" sz="2600" b="1" u="sng" dirty="0">
                <a:solidFill>
                  <a:srgbClr val="0070C0"/>
                </a:solidFill>
                <a:latin typeface="Times New Roman" pitchFamily="18" charset="0"/>
              </a:rPr>
              <a:t>  +    1</a:t>
            </a:r>
          </a:p>
          <a:p>
            <a:pPr marL="1252537" lvl="2" indent="0">
              <a:spcBef>
                <a:spcPct val="20000"/>
              </a:spcBef>
              <a:buNone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     1101 = -3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3735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indent="509588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Example 2:</a:t>
            </a:r>
            <a:r>
              <a:rPr lang="en-US" sz="2600" dirty="0">
                <a:latin typeface="Times New Roman" pitchFamily="18" charset="0"/>
              </a:rPr>
              <a:t> Take the two’s complement of 6</a:t>
            </a:r>
            <a:r>
              <a:rPr lang="en-US" sz="2600" baseline="-25000" dirty="0">
                <a:latin typeface="Times New Roman" pitchFamily="18" charset="0"/>
              </a:rPr>
              <a:t>10</a:t>
            </a:r>
            <a:r>
              <a:rPr lang="en-US" sz="2600" dirty="0">
                <a:latin typeface="Times New Roman" pitchFamily="18" charset="0"/>
              </a:rPr>
              <a:t> = 0110</a:t>
            </a:r>
            <a:r>
              <a:rPr lang="en-US" sz="2600" baseline="-25000" dirty="0">
                <a:latin typeface="Times New Roman" pitchFamily="18" charset="0"/>
              </a:rPr>
              <a:t>2</a:t>
            </a: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aseline="-25000" dirty="0"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aseline="-25000" dirty="0"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aseline="-25000" dirty="0"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aseline="-25000" dirty="0"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aseline="-25000" dirty="0">
              <a:latin typeface="Times New Roman" pitchFamily="18" charset="0"/>
            </a:endParaRPr>
          </a:p>
          <a:p>
            <a:pPr indent="509588">
              <a:buFont typeface="Wingdings" panose="05000000000000000000" pitchFamily="2" charset="2"/>
              <a:buChar char="Ø"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Example 3:</a:t>
            </a:r>
            <a:r>
              <a:rPr lang="en-US" sz="2600" dirty="0">
                <a:latin typeface="Times New Roman" pitchFamily="18" charset="0"/>
              </a:rPr>
              <a:t> What is the decimal value of 1001</a:t>
            </a:r>
            <a:r>
              <a:rPr lang="en-US" sz="2600" baseline="-25000" dirty="0">
                <a:latin typeface="Times New Roman" pitchFamily="18" charset="0"/>
              </a:rPr>
              <a:t>2</a:t>
            </a:r>
            <a:r>
              <a:rPr lang="en-US" sz="2600" dirty="0">
                <a:latin typeface="Times New Roman" pitchFamily="18" charset="0"/>
              </a:rPr>
              <a:t>?</a:t>
            </a: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92557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indent="509588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Example 2:</a:t>
            </a:r>
            <a:r>
              <a:rPr lang="en-US" sz="2600" dirty="0">
                <a:latin typeface="Times New Roman" pitchFamily="18" charset="0"/>
              </a:rPr>
              <a:t> Take the two’s complement of 6</a:t>
            </a:r>
            <a:r>
              <a:rPr lang="en-US" sz="2600" baseline="-25000" dirty="0">
                <a:latin typeface="Times New Roman" pitchFamily="18" charset="0"/>
              </a:rPr>
              <a:t>10</a:t>
            </a:r>
            <a:r>
              <a:rPr lang="en-US" sz="2600" dirty="0">
                <a:latin typeface="Times New Roman" pitchFamily="18" charset="0"/>
              </a:rPr>
              <a:t> = 0110</a:t>
            </a:r>
            <a:r>
              <a:rPr lang="en-US" sz="26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 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u="sng" dirty="0">
                <a:solidFill>
                  <a:srgbClr val="0070C0"/>
                </a:solidFill>
                <a:latin typeface="Times New Roman" pitchFamily="18" charset="0"/>
              </a:rPr>
              <a:t>+      1</a:t>
            </a:r>
          </a:p>
          <a:p>
            <a:pPr marL="914400" lvl="2" indent="0">
              <a:spcBef>
                <a:spcPct val="20000"/>
              </a:spcBef>
              <a:buNone/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Times New Roman" pitchFamily="18" charset="0"/>
              </a:rPr>
              <a:t>   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600" baseline="-25000" dirty="0"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</a:rPr>
              <a:t>Example 3:</a:t>
            </a:r>
            <a:r>
              <a:rPr lang="en-US" sz="2600" dirty="0">
                <a:latin typeface="Times New Roman" pitchFamily="18" charset="0"/>
              </a:rPr>
              <a:t> What is the decimal value of 1001</a:t>
            </a:r>
            <a:r>
              <a:rPr lang="en-US" sz="2600" baseline="-25000" dirty="0">
                <a:latin typeface="Times New Roman" pitchFamily="18" charset="0"/>
              </a:rPr>
              <a:t>2</a:t>
            </a:r>
            <a:r>
              <a:rPr lang="en-US" sz="26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  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u="sng" dirty="0">
                <a:solidFill>
                  <a:srgbClr val="0070C0"/>
                </a:solidFill>
                <a:latin typeface="Times New Roman" pitchFamily="18" charset="0"/>
              </a:rPr>
              <a:t>+       1</a:t>
            </a:r>
          </a:p>
          <a:p>
            <a:pPr marL="914400" lvl="2" indent="0">
              <a:spcBef>
                <a:spcPct val="20000"/>
              </a:spcBef>
              <a:buNone/>
            </a:pPr>
            <a:r>
              <a:rPr lang="en-US" sz="3200" dirty="0">
                <a:solidFill>
                  <a:srgbClr val="0070C0"/>
                </a:solidFill>
                <a:latin typeface="Times New Roman" pitchFamily="18" charset="0"/>
              </a:rPr>
              <a:t>     </a:t>
            </a:r>
            <a:r>
              <a:rPr lang="en-US" sz="1100" dirty="0">
                <a:solidFill>
                  <a:srgbClr val="0070C0"/>
                </a:solidFill>
                <a:latin typeface="Times New Roman" pitchFamily="18" charset="0"/>
              </a:rPr>
              <a:t>     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, so 1001</a:t>
            </a:r>
            <a:r>
              <a:rPr lang="en-US" sz="2400" baseline="-25000" dirty="0">
                <a:solidFill>
                  <a:srgbClr val="0070C0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Times New Roman" pitchFamily="18" charset="0"/>
              </a:rPr>
              <a:t>10</a:t>
            </a: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74873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Addition</a:t>
            </a: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9A31D82-565E-416D-B93A-D612CC27DCB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68043" y="2066794"/>
            <a:ext cx="7371567" cy="4141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287338" indent="-28733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Add </a:t>
            </a:r>
            <a:r>
              <a:rPr lang="en-US" sz="2600" b="1" dirty="0">
                <a:latin typeface="Times New Roman" pitchFamily="18" charset="0"/>
              </a:rPr>
              <a:t>-</a:t>
            </a:r>
            <a:r>
              <a:rPr lang="en-US" sz="2600" dirty="0">
                <a:latin typeface="Times New Roman" pitchFamily="18" charset="0"/>
              </a:rPr>
              <a:t>2 + 3 using two’s complement number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1FCA673-1A6D-43DE-A36B-9A2ABB307294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02340954"/>
              </p:ext>
            </p:extLst>
          </p:nvPr>
        </p:nvGraphicFramePr>
        <p:xfrm>
          <a:off x="4008438" y="2505075"/>
          <a:ext cx="1797050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8" name="VISIO" r:id="rId8" imgW="550770" imgH="502083" progId="Visio.Drawing.6">
                  <p:embed/>
                </p:oleObj>
              </mc:Choice>
              <mc:Fallback>
                <p:oleObj name="VISIO" r:id="rId8" imgW="550770" imgH="502083" progId="Visio.Drawing.6">
                  <p:embed/>
                  <p:pic>
                    <p:nvPicPr>
                      <p:cNvPr id="706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2505075"/>
                        <a:ext cx="1797050" cy="163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D3FF1F0-E263-46EC-835F-1E55924FECB6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360859685"/>
              </p:ext>
            </p:extLst>
          </p:nvPr>
        </p:nvGraphicFramePr>
        <p:xfrm>
          <a:off x="3949637" y="4523744"/>
          <a:ext cx="1856179" cy="1684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name="VISIO" r:id="rId10" imgW="550770" imgH="502083" progId="Visio.Drawing.6">
                  <p:embed/>
                </p:oleObj>
              </mc:Choice>
              <mc:Fallback>
                <p:oleObj name="VISIO" r:id="rId10" imgW="550770" imgH="502083" progId="Visio.Drawing.6">
                  <p:embed/>
                  <p:pic>
                    <p:nvPicPr>
                      <p:cNvPr id="706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637" y="4523744"/>
                        <a:ext cx="1856179" cy="1684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3009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Addition</a:t>
            </a: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9A31D82-565E-416D-B93A-D612CC27DCB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68043" y="2066794"/>
            <a:ext cx="7371567" cy="4141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287338" indent="-287338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Add </a:t>
            </a:r>
            <a:r>
              <a:rPr lang="en-US" sz="2600" b="1" dirty="0">
                <a:latin typeface="Times New Roman" pitchFamily="18" charset="0"/>
              </a:rPr>
              <a:t>-</a:t>
            </a:r>
            <a:r>
              <a:rPr lang="en-US" sz="2600" dirty="0">
                <a:latin typeface="Times New Roman" pitchFamily="18" charset="0"/>
              </a:rPr>
              <a:t>2 + 3 using two’s complement numbers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8B02ED44-A821-4E8E-929F-8903F3488DEA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620470811"/>
              </p:ext>
            </p:extLst>
          </p:nvPr>
        </p:nvGraphicFramePr>
        <p:xfrm>
          <a:off x="4045079" y="2515580"/>
          <a:ext cx="1741398" cy="1581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0" name="VISIO" r:id="rId8" imgW="551688" imgH="501396" progId="Visio.Drawing.6">
                  <p:embed/>
                </p:oleObj>
              </mc:Choice>
              <mc:Fallback>
                <p:oleObj name="VISIO" r:id="rId8" imgW="551688" imgH="501396" progId="Visio.Drawing.6">
                  <p:embed/>
                  <p:pic>
                    <p:nvPicPr>
                      <p:cNvPr id="716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5079" y="2515580"/>
                        <a:ext cx="1741398" cy="1581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9D331E6-CD6C-425E-9373-1A73801308BA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547200909"/>
              </p:ext>
            </p:extLst>
          </p:nvPr>
        </p:nvGraphicFramePr>
        <p:xfrm>
          <a:off x="3988218" y="4576322"/>
          <a:ext cx="1798259" cy="163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1" name="VISIO" r:id="rId10" imgW="551688" imgH="501396" progId="Visio.Drawing.6">
                  <p:embed/>
                </p:oleObj>
              </mc:Choice>
              <mc:Fallback>
                <p:oleObj name="VISIO" r:id="rId10" imgW="551688" imgH="501396" progId="Visio.Drawing.6">
                  <p:embed/>
                  <p:pic>
                    <p:nvPicPr>
                      <p:cNvPr id="7168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218" y="4576322"/>
                        <a:ext cx="1798259" cy="163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71711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marL="739775" lvl="1" indent="-3397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Extend number from N to M bits (M &gt; N) :</a:t>
            </a:r>
          </a:p>
          <a:p>
            <a:pPr marL="1027113" lvl="1" indent="-3381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Sign-extension</a:t>
            </a:r>
          </a:p>
          <a:p>
            <a:pPr marL="1027113" lvl="1" indent="-3381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Zero-extension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52262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marL="739775" lvl="1" indent="-3397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Extend number from N to M bits (M &gt; N) :</a:t>
            </a:r>
          </a:p>
          <a:p>
            <a:pPr marL="1027113" lvl="1" indent="-338138" algn="just">
              <a:spcBef>
                <a:spcPts val="600"/>
              </a:spcBef>
              <a:buFontTx/>
              <a:buChar char="–"/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Sign-extension</a:t>
            </a:r>
          </a:p>
          <a:p>
            <a:pPr marL="1027113" lvl="1" indent="-3381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</a:rPr>
              <a:t>Zero-extension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2C5B5A-A566-4D0A-AD42-8FDF00C84A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78168" y="3031299"/>
            <a:ext cx="7180023" cy="3699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38138" indent="-338138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Sign bit copied to </a:t>
            </a:r>
            <a:r>
              <a:rPr lang="en-US" sz="2400" dirty="0" err="1">
                <a:latin typeface="Times New Roman" pitchFamily="18" charset="0"/>
              </a:rPr>
              <a:t>msb’s</a:t>
            </a:r>
            <a:endParaRPr lang="en-US" sz="2400" dirty="0">
              <a:latin typeface="Times New Roman" pitchFamily="18" charset="0"/>
            </a:endParaRPr>
          </a:p>
          <a:p>
            <a:pPr marL="338138" indent="-338138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Number value is the same</a:t>
            </a:r>
          </a:p>
          <a:p>
            <a:pPr marL="533400" indent="-358775" algn="just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Example 1: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3 =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0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</a:t>
            </a:r>
          </a:p>
          <a:p>
            <a:pPr marL="533400" indent="-358775" algn="just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Example 2: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-5 =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1111</a:t>
            </a:r>
            <a:r>
              <a:rPr lang="en-US" sz="2400" dirty="0">
                <a:latin typeface="Times New Roman" pitchFamily="18" charset="0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2340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Managing Complexity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7791151" cy="56868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ion</a:t>
            </a:r>
          </a:p>
          <a:p>
            <a:pPr marL="739775" lvl="2" indent="-3397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Hiding details when they aren’t important.</a:t>
            </a:r>
            <a:endParaRPr lang="en-US" sz="2600" dirty="0"/>
          </a:p>
          <a:p>
            <a:pPr marL="342900" lvl="1" indent="-34290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cipline</a:t>
            </a:r>
          </a:p>
          <a:p>
            <a:pPr marL="688975" lvl="2" indent="-2889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Act of intentionally restrict design choices </a:t>
            </a:r>
          </a:p>
          <a:p>
            <a:pPr marL="688975" lvl="2" indent="-2889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More productive</a:t>
            </a:r>
          </a:p>
          <a:p>
            <a:pPr marL="688975" lvl="2" indent="-288925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Example: digital discipline</a:t>
            </a:r>
          </a:p>
          <a:p>
            <a:pPr marL="342900" lvl="1" indent="-34290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hree –Y’s</a:t>
            </a:r>
          </a:p>
          <a:p>
            <a:pPr lvl="1">
              <a:spcBef>
                <a:spcPts val="5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Hierarchy</a:t>
            </a:r>
          </a:p>
          <a:p>
            <a:pPr marL="852488" lvl="2" indent="-225425"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A system divided into modules and submodules</a:t>
            </a:r>
          </a:p>
          <a:p>
            <a:pPr lvl="1">
              <a:spcBef>
                <a:spcPts val="5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Modularity</a:t>
            </a:r>
          </a:p>
          <a:p>
            <a:pPr marL="852488" lvl="2" indent="-225425"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Having well-defined functions and interfaces</a:t>
            </a:r>
          </a:p>
          <a:p>
            <a:pPr lvl="1">
              <a:spcBef>
                <a:spcPts val="5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Regularity</a:t>
            </a:r>
          </a:p>
          <a:p>
            <a:pPr marL="852488" lvl="2" indent="-225425"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itchFamily="18" charset="0"/>
              </a:rPr>
              <a:t>Encouraging uniformity, so modules can be easily reused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601816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Signed Binary Number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F516B3-D7BA-4269-B3DD-C31B74F03FB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024537" y="1027134"/>
            <a:ext cx="9123627" cy="5830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/>
            <a:r>
              <a:rPr lang="en-US" sz="2800" dirty="0">
                <a:latin typeface="Times New Roman" pitchFamily="18" charset="0"/>
              </a:rPr>
              <a:t>Two’s Complement Numbers</a:t>
            </a:r>
          </a:p>
          <a:p>
            <a:pPr marL="739775" lvl="1" indent="-339725">
              <a:buFont typeface="Wingdings" panose="05000000000000000000" pitchFamily="2" charset="2"/>
              <a:buChar char="§"/>
            </a:pPr>
            <a:r>
              <a:rPr lang="en-US" sz="2600" dirty="0">
                <a:latin typeface="Times New Roman" pitchFamily="18" charset="0"/>
              </a:rPr>
              <a:t>Extend number from N to M bits (M &gt; N) :</a:t>
            </a:r>
          </a:p>
          <a:p>
            <a:pPr marL="1027113" lvl="1" indent="-338138" algn="just">
              <a:spcBef>
                <a:spcPts val="600"/>
              </a:spcBef>
              <a:buFontTx/>
              <a:buChar char="–"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</a:rPr>
              <a:t>Sign-extension</a:t>
            </a:r>
          </a:p>
          <a:p>
            <a:pPr marL="1027113" lvl="1" indent="-338138" algn="just">
              <a:spcBef>
                <a:spcPts val="600"/>
              </a:spcBef>
              <a:buFontTx/>
              <a:buChar char="–"/>
            </a:pP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Zero-extension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3200" dirty="0">
              <a:latin typeface="Times New Roman" pitchFamily="18" charset="0"/>
            </a:endParaRPr>
          </a:p>
          <a:p>
            <a:pPr marL="1252537" lvl="2" indent="0">
              <a:spcBef>
                <a:spcPct val="20000"/>
              </a:spcBef>
              <a:buNone/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indent="509588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sz="2400" baseline="-25000" dirty="0">
              <a:solidFill>
                <a:srgbClr val="0070C0"/>
              </a:solidFill>
              <a:latin typeface="Times New Roman" pitchFamily="18" charset="0"/>
            </a:endParaRPr>
          </a:p>
          <a:p>
            <a:pPr marL="1144587" lvl="2" indent="-3429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Times New Roman" pitchFamily="18" charset="0"/>
            </a:endParaRPr>
          </a:p>
          <a:p>
            <a:pPr lvl="1"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600" dirty="0">
              <a:latin typeface="Times New Roman" pitchFamily="18" charset="0"/>
            </a:endParaRPr>
          </a:p>
          <a:p>
            <a:pPr marL="0" indent="0">
              <a:buNone/>
            </a:pPr>
            <a:endParaRPr lang="en-US" sz="2800" b="1" dirty="0">
              <a:latin typeface="Times New Roman" pitchFamily="18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</a:endParaRPr>
          </a:p>
          <a:p>
            <a:pPr marL="400050" indent="-400050"/>
            <a:endParaRPr lang="en-US" sz="2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5F12F898-6328-4B65-91EF-C60D0078082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47750" y="3010422"/>
            <a:ext cx="8077200" cy="3847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307975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Zeros copied to </a:t>
            </a:r>
            <a:r>
              <a:rPr lang="en-US" sz="2400" dirty="0" err="1">
                <a:latin typeface="Times New Roman" pitchFamily="18" charset="0"/>
              </a:rPr>
              <a:t>msb’s</a:t>
            </a:r>
            <a:endParaRPr lang="en-US" sz="2400" dirty="0">
              <a:latin typeface="Times New Roman" pitchFamily="18" charset="0"/>
            </a:endParaRPr>
          </a:p>
          <a:p>
            <a:pPr marL="533400" indent="-307975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Value changes for negative numbers</a:t>
            </a:r>
          </a:p>
          <a:p>
            <a:pPr marL="688975" indent="-350838" algn="just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Example 1: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                             0011</a:t>
            </a:r>
            <a:r>
              <a:rPr lang="en-US" sz="2400" baseline="-25000" dirty="0">
                <a:latin typeface="Times New Roman" pitchFamily="18" charset="0"/>
              </a:rPr>
              <a:t>2</a:t>
            </a:r>
            <a:r>
              <a:rPr lang="en-US" sz="2400" dirty="0">
                <a:latin typeface="Times New Roman" pitchFamily="18" charset="0"/>
              </a:rPr>
              <a:t>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688975" indent="-350838" algn="just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Example 2:</a:t>
            </a: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                             1011 = -5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739775" lvl="1" indent="-282575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1011 = 11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7852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10200325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Number System Comparison</a:t>
            </a: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7205737F-C949-493A-AE67-95325F0A43B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24060143"/>
              </p:ext>
            </p:extLst>
          </p:nvPr>
        </p:nvGraphicFramePr>
        <p:xfrm>
          <a:off x="1371299" y="3902075"/>
          <a:ext cx="9449401" cy="2216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VISIO" r:id="rId7" imgW="5744386" imgH="1346412" progId="Visio.Drawing.6">
                  <p:embed/>
                </p:oleObj>
              </mc:Choice>
              <mc:Fallback>
                <p:oleObj name="VISIO" r:id="rId7" imgW="5744386" imgH="1346412" progId="Visio.Drawing.6">
                  <p:embed/>
                  <p:pic>
                    <p:nvPicPr>
                      <p:cNvPr id="757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299" y="3902075"/>
                        <a:ext cx="9449401" cy="2216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102">
            <a:extLst>
              <a:ext uri="{FF2B5EF4-FFF2-40B4-BE49-F238E27FC236}">
                <a16:creationId xmlns:a16="http://schemas.microsoft.com/office/drawing/2014/main" id="{17D33190-17C6-4973-93F7-79B0B01C7A42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505200" y="121920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 Box 100">
            <a:extLst>
              <a:ext uri="{FF2B5EF4-FFF2-40B4-BE49-F238E27FC236}">
                <a16:creationId xmlns:a16="http://schemas.microsoft.com/office/drawing/2014/main" id="{F8D98D8E-1C6D-4B34-9D2D-8AC08B95E58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3124201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xample, 4-bit representation:</a:t>
            </a:r>
          </a:p>
        </p:txBody>
      </p:sp>
    </p:spTree>
    <p:extLst>
      <p:ext uri="{BB962C8B-B14F-4D97-AF65-F5344CB8AC3E}">
        <p14:creationId xmlns:p14="http://schemas.microsoft.com/office/powerpoint/2010/main" val="22967644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50901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6400" lvl="1" indent="-406400"/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ed Program </a:t>
            </a:r>
          </a:p>
          <a:p>
            <a:pPr marL="801688" lvl="1" indent="-4016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ctions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600" b="1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logically the same and both stored in the same space (</a:t>
            </a:r>
            <a:r>
              <a:rPr lang="en-US" sz="2600" b="1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GB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6400" lvl="1" indent="-406400"/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s</a:t>
            </a:r>
          </a:p>
          <a:p>
            <a:pPr marL="801688" lvl="2" indent="-4016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Central Processing Unit)</a:t>
            </a:r>
          </a:p>
          <a:p>
            <a:pPr marL="1027113" lvl="3" indent="-287338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ithmetic/Logic Unit (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027113" lvl="3" indent="-287338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Unit (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027113" lvl="3" indent="-287338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</a:t>
            </a:r>
          </a:p>
          <a:p>
            <a:pPr marL="1539875" lvl="4" indent="-3429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am Counter (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</a:p>
          <a:p>
            <a:pPr marL="1539875" lvl="4" indent="-3429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ruction Register (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R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539875" lvl="4" indent="-3429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thers: AC,MAR, MDR …</a:t>
            </a:r>
          </a:p>
          <a:p>
            <a:pPr marL="801688" lvl="2" indent="-4016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</a:p>
          <a:p>
            <a:pPr marL="801688" lvl="2" indent="-401638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put/Outpu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vices</a:t>
            </a:r>
          </a:p>
        </p:txBody>
      </p:sp>
    </p:spTree>
    <p:extLst>
      <p:ext uri="{BB962C8B-B14F-4D97-AF65-F5344CB8AC3E}">
        <p14:creationId xmlns:p14="http://schemas.microsoft.com/office/powerpoint/2010/main" val="2237750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269224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endParaRPr lang="en-GB" dirty="0"/>
          </a:p>
        </p:txBody>
      </p:sp>
      <p:pic>
        <p:nvPicPr>
          <p:cNvPr id="6" name="Picture 2" descr="Von Neumann Architecture Diagram - Computer Science GCSE">
            <a:extLst>
              <a:ext uri="{FF2B5EF4-FFF2-40B4-BE49-F238E27FC236}">
                <a16:creationId xmlns:a16="http://schemas.microsoft.com/office/drawing/2014/main" id="{0D63353B-60A3-4BA8-B5FB-46B133ECD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734" y="1519260"/>
            <a:ext cx="6486741" cy="4540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25EBEA4-0214-475E-BB2B-7503D6187417}"/>
              </a:ext>
            </a:extLst>
          </p:cNvPr>
          <p:cNvSpPr txBox="1">
            <a:spLocks/>
          </p:cNvSpPr>
          <p:nvPr/>
        </p:nvSpPr>
        <p:spPr>
          <a:xfrm>
            <a:off x="8317239" y="6098897"/>
            <a:ext cx="3358236" cy="50325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n Neumann 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913" y="1082571"/>
            <a:ext cx="3868116" cy="5337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203924" y="6453209"/>
            <a:ext cx="5635287" cy="45355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5425" lvl="1" indent="0">
              <a:buNone/>
            </a:pPr>
            <a:r>
              <a:rPr lang="en-US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 of abstraction for an electronic computing system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19295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4" y="1171186"/>
            <a:ext cx="9792495" cy="568681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ntral Processing Unit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PU)</a:t>
            </a:r>
          </a:p>
          <a:p>
            <a:pPr marL="520700" indent="-292100">
              <a:lnSpc>
                <a:spcPct val="110000"/>
              </a:lnSpc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 CPU is the electronic circuit responsible for executing the instructions of a computer program.</a:t>
            </a:r>
          </a:p>
          <a:p>
            <a:pPr marL="520700" indent="-292100">
              <a:lnSpc>
                <a:spcPct val="110000"/>
              </a:lnSpc>
              <a:spcBef>
                <a:spcPts val="40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PU contains the 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a variety of 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s</a:t>
            </a:r>
          </a:p>
          <a:p>
            <a:pPr marL="863600" lvl="1" indent="-234950">
              <a:lnSpc>
                <a:spcPct val="110000"/>
              </a:lnSpc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ithmetic/Logic Unit (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  </a:t>
            </a:r>
          </a:p>
          <a:p>
            <a:pPr marL="1206500" lvl="1" indent="-241300">
              <a:lnSpc>
                <a:spcPct val="110000"/>
              </a:lnSpc>
              <a:spcBef>
                <a:spcPts val="400"/>
              </a:spcBef>
              <a:buFont typeface="Times New Roman" panose="02020603050405020304" pitchFamily="18" charset="0"/>
              <a:buChar char="-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ithmetic operations (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tract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c.) and logic operations (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c.) operations are carried out</a:t>
            </a:r>
          </a:p>
          <a:p>
            <a:pPr marL="914400" lvl="1">
              <a:lnSpc>
                <a:spcPct val="110000"/>
              </a:lnSpc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Unit (</a:t>
            </a: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206500" lvl="1" indent="-292100">
              <a:lnSpc>
                <a:spcPct val="110000"/>
              </a:lnSpc>
              <a:spcBef>
                <a:spcPts val="400"/>
              </a:spcBef>
              <a:buFont typeface="Times New Roman" panose="02020603050405020304" pitchFamily="18" charset="0"/>
              <a:buChar char="-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s the operation of the computer’s ALU, memory and input/output devices.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the timing and control signals required by other computer components</a:t>
            </a:r>
          </a:p>
          <a:p>
            <a:pPr marL="914400" lvl="1">
              <a:lnSpc>
                <a:spcPct val="110000"/>
              </a:lnSpc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</a:t>
            </a:r>
          </a:p>
          <a:p>
            <a:pPr marL="1206500" lvl="1" indent="-292100">
              <a:lnSpc>
                <a:spcPct val="110000"/>
              </a:lnSpc>
              <a:spcBef>
                <a:spcPts val="400"/>
              </a:spcBef>
              <a:buFont typeface="Times New Roman" panose="02020603050405020304" pitchFamily="18" charset="0"/>
              <a:buChar char="-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speed storage areas in the CPU.  All data must be stored in register before it can be processed</a:t>
            </a:r>
          </a:p>
        </p:txBody>
      </p:sp>
    </p:spTree>
    <p:extLst>
      <p:ext uri="{BB962C8B-B14F-4D97-AF65-F5344CB8AC3E}">
        <p14:creationId xmlns:p14="http://schemas.microsoft.com/office/powerpoint/2010/main" val="6122915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Von Neumann Architectu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4" y="1171185"/>
            <a:ext cx="9806626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-2794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ers</a:t>
            </a:r>
          </a:p>
          <a:p>
            <a:pPr marL="914400" lvl="1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6500" lvl="1" indent="-342900">
              <a:spcBef>
                <a:spcPts val="600"/>
              </a:spcBef>
              <a:buFont typeface="Times New Roman" panose="02020603050405020304" pitchFamily="18" charset="0"/>
              <a:buChar char="-"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4DAEA-75EE-4A09-8ADC-A3E687C8FD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126576"/>
              </p:ext>
            </p:extLst>
          </p:nvPr>
        </p:nvGraphicFramePr>
        <p:xfrm>
          <a:off x="1991674" y="2002010"/>
          <a:ext cx="8509001" cy="320040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1043626">
                  <a:extLst>
                    <a:ext uri="{9D8B030D-6E8A-4147-A177-3AD203B41FA5}">
                      <a16:colId xmlns:a16="http://schemas.microsoft.com/office/drawing/2014/main" val="2939967153"/>
                    </a:ext>
                  </a:extLst>
                </a:gridCol>
                <a:gridCol w="3086100">
                  <a:extLst>
                    <a:ext uri="{9D8B030D-6E8A-4147-A177-3AD203B41FA5}">
                      <a16:colId xmlns:a16="http://schemas.microsoft.com/office/drawing/2014/main" val="1907524852"/>
                    </a:ext>
                  </a:extLst>
                </a:gridCol>
                <a:gridCol w="4379275">
                  <a:extLst>
                    <a:ext uri="{9D8B030D-6E8A-4147-A177-3AD203B41FA5}">
                      <a16:colId xmlns:a16="http://schemas.microsoft.com/office/drawing/2014/main" val="612751063"/>
                    </a:ext>
                  </a:extLst>
                </a:gridCol>
              </a:tblGrid>
              <a:tr h="61951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Address Regis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lds the memory location of data that needs to be accesse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251055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D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Data Regis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lds data that is being transferred to or from memor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620203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umulato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ere intermediate arithmetic and logic results are stored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386804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gram Coun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ains the address of the next instruction to be executed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852172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(IR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rrent Instruction Regis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ains the current instruction during processin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908918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066475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7502</TotalTime>
  <Words>2006</Words>
  <Application>Microsoft Office PowerPoint</Application>
  <PresentationFormat>Widescreen</PresentationFormat>
  <Paragraphs>708</Paragraphs>
  <Slides>51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ＭＳ Ｐゴシック</vt:lpstr>
      <vt:lpstr>Arial</vt:lpstr>
      <vt:lpstr>Calibri</vt:lpstr>
      <vt:lpstr>Century Gothic</vt:lpstr>
      <vt:lpstr>Courier New</vt:lpstr>
      <vt:lpstr>Times New Roman</vt:lpstr>
      <vt:lpstr>Wingdings</vt:lpstr>
      <vt:lpstr>Wingdings 3</vt:lpstr>
      <vt:lpstr>Wisp</vt:lpstr>
      <vt:lpstr>VISIO</vt:lpstr>
      <vt:lpstr>Equation</vt:lpstr>
      <vt:lpstr>Chapter 1 From Zero to One (part 1)</vt:lpstr>
      <vt:lpstr>Topics:</vt:lpstr>
      <vt:lpstr>Goals:</vt:lpstr>
      <vt:lpstr>Background</vt:lpstr>
      <vt:lpstr>Managing Complexity</vt:lpstr>
      <vt:lpstr>Von Neumann Architecture</vt:lpstr>
      <vt:lpstr>Von Neumann Architecture</vt:lpstr>
      <vt:lpstr>Von Neumann Architecture</vt:lpstr>
      <vt:lpstr>Von Neumann Architecture</vt:lpstr>
      <vt:lpstr>Von Neumann Architecture</vt:lpstr>
      <vt:lpstr>Von Neumann Architecture</vt:lpstr>
      <vt:lpstr>Von Neumann Architecture</vt:lpstr>
      <vt:lpstr>Fetch-Execute Cycle</vt:lpstr>
      <vt:lpstr>Fetch-Execute Cycle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Systems</vt:lpstr>
      <vt:lpstr>Number Conversion</vt:lpstr>
      <vt:lpstr>Number Conversion</vt:lpstr>
      <vt:lpstr>Number Conversion</vt:lpstr>
      <vt:lpstr>Number Conversion</vt:lpstr>
      <vt:lpstr>Review: Bits, Bytes, Nibbles</vt:lpstr>
      <vt:lpstr>Review: Power of Two</vt:lpstr>
      <vt:lpstr>Review: Power of Two</vt:lpstr>
      <vt:lpstr>Review: Large Powers of Two</vt:lpstr>
      <vt:lpstr>Review: Large Powers of Two</vt:lpstr>
      <vt:lpstr>Exercise: estimate powers of two</vt:lpstr>
      <vt:lpstr>Exercise: estimate powers of two</vt:lpstr>
      <vt:lpstr>Addition </vt:lpstr>
      <vt:lpstr>Exercise: Addition </vt:lpstr>
      <vt:lpstr>Overflow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Number System Comparis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230</cp:revision>
  <dcterms:created xsi:type="dcterms:W3CDTF">2018-08-29T16:08:13Z</dcterms:created>
  <dcterms:modified xsi:type="dcterms:W3CDTF">2020-01-27T18:08:57Z</dcterms:modified>
</cp:coreProperties>
</file>